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bookmarkStart w:id="0" w:name="_Toc350118338" w:displacedByCustomXml="next"/>
    <w:sdt>
      <w:sdtPr>
        <w:rPr>
          <w:rFonts w:ascii="OCR A Extended" w:eastAsiaTheme="majorEastAsia" w:hAnsi="OCR A Extended" w:cstheme="majorBidi"/>
          <w:kern w:val="0"/>
          <w:sz w:val="40"/>
          <w:szCs w:val="40"/>
          <w:lang w:val="it-IT" w:eastAsia="en-US"/>
        </w:rPr>
        <w:id w:val="4289803"/>
        <w:docPartObj>
          <w:docPartGallery w:val="Cover Pages"/>
          <w:docPartUnique/>
        </w:docPartObj>
      </w:sdtPr>
      <w:sdtEndPr>
        <w:rPr>
          <w:rStyle w:val="CharAttribute1"/>
          <w:rFonts w:eastAsia="Calibri" w:cs="Times New Roman"/>
          <w:bCs/>
          <w:color w:val="00B050" w:themeColor="accent1"/>
          <w:sz w:val="52"/>
          <w:szCs w:val="52"/>
          <w:lang w:eastAsia="it-IT"/>
        </w:rPr>
      </w:sdtEndPr>
      <w:sdtContent>
        <w:tbl>
          <w:tblPr>
            <w:tblpPr w:leftFromText="187" w:rightFromText="187" w:horzAnchor="margin" w:tblpXSpec="center" w:tblpY="2881"/>
            <w:tblW w:w="4000" w:type="pct"/>
            <w:tblBorders>
              <w:left w:val="single" w:sz="18" w:space="0" w:color="00B050" w:themeColor="accent1"/>
            </w:tblBorders>
            <w:tblLook w:val="04A0"/>
          </w:tblPr>
          <w:tblGrid>
            <w:gridCol w:w="8511"/>
          </w:tblGrid>
          <w:tr w:rsidR="003A26B8">
            <w:sdt>
              <w:sdtPr>
                <w:rPr>
                  <w:rFonts w:ascii="OCR A Extended" w:eastAsiaTheme="majorEastAsia" w:hAnsi="OCR A Extended" w:cstheme="majorBidi"/>
                  <w:kern w:val="0"/>
                  <w:sz w:val="40"/>
                  <w:szCs w:val="40"/>
                  <w:lang w:val="it-IT" w:eastAsia="en-US"/>
                </w:rPr>
                <w:alias w:val="Società"/>
                <w:id w:val="13406915"/>
                <w:dataBinding w:prefixMappings="xmlns:ns0='http://schemas.openxmlformats.org/officeDocument/2006/extended-properties'" w:xpath="/ns0:Properties[1]/ns0:Company[1]" w:storeItemID="{6668398D-A668-4E3E-A5EB-62B293D839F1}"/>
                <w:text/>
              </w:sdtPr>
              <w:sdtEndPr>
                <w:rPr>
                  <w:kern w:val="2"/>
                  <w:lang w:val="en-US" w:eastAsia="ko-KR"/>
                </w:rPr>
              </w:sdtEndPr>
              <w:sdtContent>
                <w:tc>
                  <w:tcPr>
                    <w:tcW w:w="7672" w:type="dxa"/>
                    <w:tcMar>
                      <w:top w:w="216" w:type="dxa"/>
                      <w:left w:w="115" w:type="dxa"/>
                      <w:bottom w:w="216" w:type="dxa"/>
                      <w:right w:w="115" w:type="dxa"/>
                    </w:tcMar>
                  </w:tcPr>
                  <w:p w:rsidR="003A26B8" w:rsidRPr="00C61DAA" w:rsidRDefault="003A26B8" w:rsidP="00E52E6C">
                    <w:pPr>
                      <w:pStyle w:val="Nessunaspaziatura"/>
                      <w:jc w:val="left"/>
                      <w:rPr>
                        <w:rFonts w:ascii="OCR A Extended" w:eastAsiaTheme="majorEastAsia" w:hAnsi="OCR A Extended" w:cstheme="majorBidi"/>
                        <w:sz w:val="40"/>
                        <w:szCs w:val="40"/>
                      </w:rPr>
                    </w:pPr>
                    <w:r w:rsidRPr="00C61DAA">
                      <w:rPr>
                        <w:rFonts w:ascii="OCR A Extended" w:eastAsiaTheme="majorEastAsia" w:hAnsi="OCR A Extended" w:cstheme="majorBidi"/>
                        <w:sz w:val="40"/>
                        <w:szCs w:val="40"/>
                        <w:lang w:val="it-IT"/>
                      </w:rPr>
                      <w:t xml:space="preserve">Lorenzo De Simone                                  </w:t>
                    </w:r>
                  </w:p>
                </w:tc>
              </w:sdtContent>
            </w:sdt>
          </w:tr>
          <w:tr w:rsidR="003A26B8">
            <w:tc>
              <w:tcPr>
                <w:tcW w:w="7672" w:type="dxa"/>
              </w:tcPr>
              <w:sdt>
                <w:sdtPr>
                  <w:rPr>
                    <w:rFonts w:ascii="OCR A Std" w:eastAsiaTheme="majorEastAsia" w:hAnsi="OCR A Std" w:cstheme="majorBidi"/>
                    <w:color w:val="00B050" w:themeColor="accent1"/>
                    <w:sz w:val="144"/>
                    <w:szCs w:val="144"/>
                  </w:rPr>
                  <w:alias w:val="Titolo"/>
                  <w:id w:val="13406919"/>
                  <w:dataBinding w:prefixMappings="xmlns:ns0='http://schemas.openxmlformats.org/package/2006/metadata/core-properties' xmlns:ns1='http://purl.org/dc/elements/1.1/'" w:xpath="/ns0:coreProperties[1]/ns1:title[1]" w:storeItemID="{6C3C8BC8-F283-45AE-878A-BAB7291924A1}"/>
                  <w:text/>
                </w:sdtPr>
                <w:sdtContent>
                  <w:p w:rsidR="003A26B8" w:rsidRPr="00C61DAA" w:rsidRDefault="003A26B8" w:rsidP="00C61DAA">
                    <w:pPr>
                      <w:pStyle w:val="Nessunaspaziatura"/>
                      <w:jc w:val="left"/>
                      <w:rPr>
                        <w:rFonts w:asciiTheme="majorHAnsi" w:eastAsiaTheme="majorEastAsia" w:hAnsiTheme="majorHAnsi" w:cstheme="majorBidi"/>
                        <w:color w:val="00B050" w:themeColor="accent1"/>
                        <w:sz w:val="144"/>
                        <w:szCs w:val="144"/>
                      </w:rPr>
                    </w:pPr>
                    <w:proofErr w:type="spellStart"/>
                    <w:r w:rsidRPr="00C61DAA">
                      <w:rPr>
                        <w:rFonts w:ascii="OCR A Std" w:eastAsiaTheme="majorEastAsia" w:hAnsi="OCR A Std" w:cstheme="majorBidi"/>
                        <w:color w:val="00B050" w:themeColor="accent1"/>
                        <w:sz w:val="144"/>
                        <w:szCs w:val="144"/>
                        <w:lang w:val="it-IT"/>
                      </w:rPr>
                      <w:t>aMAZEing</w:t>
                    </w:r>
                    <w:proofErr w:type="spellEnd"/>
                  </w:p>
                </w:sdtContent>
              </w:sdt>
            </w:tc>
          </w:tr>
          <w:tr w:rsidR="003A26B8">
            <w:sdt>
              <w:sdtPr>
                <w:rPr>
                  <w:rFonts w:ascii="OCR A Extended" w:hAnsi="OCR A Extended" w:cs="TimesNewRomanPS-BoldMT"/>
                  <w:bCs/>
                  <w:sz w:val="32"/>
                  <w:szCs w:val="32"/>
                </w:rPr>
                <w:alias w:val="Sottotitolo"/>
                <w:id w:val="13406923"/>
                <w:showingPlcHdr/>
                <w:dataBinding w:prefixMappings="xmlns:ns0='http://schemas.openxmlformats.org/package/2006/metadata/core-properties' xmlns:ns1='http://purl.org/dc/elements/1.1/'" w:xpath="/ns0:coreProperties[1]/ns1:subject[1]" w:storeItemID="{6C3C8BC8-F283-45AE-878A-BAB7291924A1}"/>
                <w:text/>
              </w:sdtPr>
              <w:sdtContent>
                <w:tc>
                  <w:tcPr>
                    <w:tcW w:w="7672" w:type="dxa"/>
                    <w:tcMar>
                      <w:top w:w="216" w:type="dxa"/>
                      <w:left w:w="115" w:type="dxa"/>
                      <w:bottom w:w="216" w:type="dxa"/>
                      <w:right w:w="115" w:type="dxa"/>
                    </w:tcMar>
                  </w:tcPr>
                  <w:p w:rsidR="003A26B8" w:rsidRPr="00C61DAA" w:rsidRDefault="00E52E6C" w:rsidP="00E52E6C">
                    <w:pPr>
                      <w:pStyle w:val="Nessunaspaziatura"/>
                      <w:jc w:val="left"/>
                      <w:rPr>
                        <w:rFonts w:ascii="OCR A Extended" w:eastAsiaTheme="majorEastAsia" w:hAnsi="OCR A Extended" w:cstheme="majorBidi"/>
                        <w:sz w:val="32"/>
                        <w:szCs w:val="32"/>
                      </w:rPr>
                    </w:pPr>
                    <w:r>
                      <w:rPr>
                        <w:rFonts w:ascii="OCR A Extended" w:hAnsi="OCR A Extended" w:cs="TimesNewRomanPS-BoldMT"/>
                        <w:bCs/>
                        <w:sz w:val="32"/>
                        <w:szCs w:val="32"/>
                      </w:rPr>
                      <w:t xml:space="preserve">     </w:t>
                    </w:r>
                  </w:p>
                </w:tc>
              </w:sdtContent>
            </w:sdt>
          </w:tr>
        </w:tbl>
        <w:p w:rsidR="003A26B8" w:rsidRDefault="003A26B8"/>
        <w:p w:rsidR="003A26B8" w:rsidRDefault="003A26B8"/>
        <w:p w:rsidR="003A26B8" w:rsidRDefault="003A26B8"/>
        <w:p w:rsidR="003A26B8" w:rsidRDefault="003A26B8">
          <w:pPr>
            <w:rPr>
              <w:rStyle w:val="CharAttribute1"/>
              <w:rFonts w:ascii="OCR A Extended" w:hAnsi="OCR A Extended" w:cs="Times New Roman"/>
              <w:b/>
              <w:color w:val="00B050" w:themeColor="accent1"/>
              <w:sz w:val="52"/>
              <w:szCs w:val="52"/>
              <w:lang w:eastAsia="it-IT"/>
            </w:rPr>
          </w:pPr>
          <w:r>
            <w:rPr>
              <w:rStyle w:val="CharAttribute1"/>
              <w:rFonts w:ascii="OCR A Extended" w:hAnsi="OCR A Extended" w:cs="Times New Roman"/>
              <w:bCs/>
              <w:color w:val="00B050" w:themeColor="accent1"/>
              <w:sz w:val="52"/>
              <w:szCs w:val="52"/>
              <w:lang w:eastAsia="it-IT"/>
            </w:rPr>
            <w:br w:type="page"/>
          </w:r>
        </w:p>
      </w:sdtContent>
    </w:sdt>
    <w:sdt>
      <w:sdtPr>
        <w:rPr>
          <w:rFonts w:ascii="OCR A Extended" w:eastAsia="Calibri" w:hAnsi="OCR A Extended" w:cstheme="minorBidi"/>
          <w:b w:val="0"/>
          <w:bCs w:val="0"/>
          <w:color w:val="00B050" w:themeColor="accent1"/>
          <w:sz w:val="32"/>
          <w:szCs w:val="32"/>
        </w:rPr>
        <w:id w:val="12402405"/>
        <w:docPartObj>
          <w:docPartGallery w:val="Table of Contents"/>
          <w:docPartUnique/>
        </w:docPartObj>
      </w:sdtPr>
      <w:sdtEndPr>
        <w:rPr>
          <w:rFonts w:ascii="OCR A Std" w:eastAsiaTheme="minorEastAsia" w:hAnsi="OCR A Std"/>
          <w:color w:val="auto"/>
          <w:sz w:val="28"/>
          <w:szCs w:val="28"/>
        </w:rPr>
      </w:sdtEndPr>
      <w:sdtContent>
        <w:p w:rsidR="00385F69" w:rsidRPr="00B86A60" w:rsidRDefault="00385F69" w:rsidP="00B86A60">
          <w:pPr>
            <w:pStyle w:val="Titolosommario"/>
            <w:jc w:val="center"/>
            <w:rPr>
              <w:rFonts w:ascii="OCR A Std" w:hAnsi="OCR A Std"/>
              <w:color w:val="00B050" w:themeColor="accent1"/>
              <w:sz w:val="32"/>
              <w:szCs w:val="32"/>
            </w:rPr>
          </w:pPr>
          <w:r w:rsidRPr="00877D49">
            <w:rPr>
              <w:rFonts w:ascii="OCR A Std" w:hAnsi="OCR A Std"/>
              <w:b w:val="0"/>
              <w:color w:val="00B050" w:themeColor="accent1"/>
              <w:sz w:val="36"/>
              <w:szCs w:val="36"/>
            </w:rPr>
            <w:t>Sommario</w:t>
          </w:r>
        </w:p>
        <w:p w:rsidR="00B86A60" w:rsidRDefault="00553528" w:rsidP="003C5844">
          <w:pPr>
            <w:pStyle w:val="Sommario1"/>
          </w:pPr>
          <w:r w:rsidRPr="00877D49">
            <w:t>Introduzione</w:t>
          </w:r>
          <w:r w:rsidRPr="00877D49">
            <w:ptab w:relativeTo="margin" w:alignment="right" w:leader="dot"/>
          </w:r>
          <w:r w:rsidR="00282AD4" w:rsidRPr="00CA0A53">
            <w:rPr>
              <w:color w:val="auto"/>
            </w:rPr>
            <w:t>4</w:t>
          </w:r>
        </w:p>
        <w:p w:rsidR="00385F69" w:rsidRPr="00CA0A53" w:rsidRDefault="00553528" w:rsidP="003C5844">
          <w:pPr>
            <w:pStyle w:val="Sommario1"/>
          </w:pPr>
          <w:r w:rsidRPr="00CA0A53">
            <w:t>Impostazione</w:t>
          </w:r>
          <w:r w:rsidR="00F675EE" w:rsidRPr="00CA0A53">
            <w:t xml:space="preserve"> generale del progetto</w:t>
          </w:r>
          <w:r w:rsidR="00385F69" w:rsidRPr="00CA0A53">
            <w:ptab w:relativeTo="margin" w:alignment="right" w:leader="dot"/>
          </w:r>
          <w:r w:rsidR="00C00E50" w:rsidRPr="00CA0A53">
            <w:rPr>
              <w:color w:val="auto"/>
            </w:rPr>
            <w:t>5</w:t>
          </w:r>
        </w:p>
        <w:p w:rsidR="00553528" w:rsidRPr="00CA0A53" w:rsidRDefault="00553528" w:rsidP="00CA0A53">
          <w:pPr>
            <w:pStyle w:val="Sommario2"/>
          </w:pPr>
          <w:r w:rsidRPr="00CA0A53">
            <w:t>Struttura delle librerie e dipendenze</w:t>
          </w:r>
          <w:r w:rsidRPr="00CA0A53">
            <w:rPr>
              <w:color w:val="00B050"/>
            </w:rPr>
            <w:ptab w:relativeTo="margin" w:alignment="right" w:leader="dot"/>
          </w:r>
          <w:r w:rsidR="00C00E50" w:rsidRPr="00CA0A53">
            <w:t>5</w:t>
          </w:r>
        </w:p>
        <w:p w:rsidR="00553528" w:rsidRPr="00385F69" w:rsidRDefault="00553528" w:rsidP="00B97C2D">
          <w:pPr>
            <w:pStyle w:val="Sommario3"/>
          </w:pPr>
          <w:proofErr w:type="spellStart"/>
          <w:r>
            <w:t>list</w:t>
          </w:r>
          <w:proofErr w:type="spellEnd"/>
          <w:r w:rsidRPr="00B86A60">
            <w:rPr>
              <w:color w:val="00B050" w:themeColor="accent1"/>
            </w:rPr>
            <w:ptab w:relativeTo="margin" w:alignment="right" w:leader="dot"/>
          </w:r>
          <w:r w:rsidRPr="00B86A60">
            <w:t>6</w:t>
          </w:r>
        </w:p>
        <w:p w:rsidR="00E6225F" w:rsidRPr="00B97C2D" w:rsidRDefault="00E6225F" w:rsidP="00B97C2D">
          <w:pPr>
            <w:pStyle w:val="Sommario3"/>
          </w:pPr>
          <w:proofErr w:type="spellStart"/>
          <w:r w:rsidRPr="00B97C2D">
            <w:t>level_parser</w:t>
          </w:r>
          <w:proofErr w:type="spellEnd"/>
          <w:r w:rsidRPr="00B97C2D">
            <w:rPr>
              <w:color w:val="00B050" w:themeColor="accent1"/>
            </w:rPr>
            <w:ptab w:relativeTo="margin" w:alignment="right" w:leader="dot"/>
          </w:r>
          <w:r w:rsidRPr="00B97C2D">
            <w:t>6</w:t>
          </w:r>
        </w:p>
        <w:p w:rsidR="00E6225F" w:rsidRPr="00E6225F" w:rsidRDefault="00553528" w:rsidP="00B97C2D">
          <w:pPr>
            <w:pStyle w:val="Sommario3"/>
          </w:pPr>
          <w:proofErr w:type="spellStart"/>
          <w:r>
            <w:t>maze_parser</w:t>
          </w:r>
          <w:proofErr w:type="spellEnd"/>
          <w:r w:rsidRPr="00B86A60">
            <w:rPr>
              <w:color w:val="00B050" w:themeColor="accent1"/>
            </w:rPr>
            <w:ptab w:relativeTo="margin" w:alignment="right" w:leader="dot"/>
          </w:r>
          <w:r w:rsidRPr="00B86A60">
            <w:t>6</w:t>
          </w:r>
        </w:p>
        <w:p w:rsidR="00553528" w:rsidRPr="00385F69" w:rsidRDefault="00553528" w:rsidP="00B97C2D">
          <w:pPr>
            <w:pStyle w:val="Sommario3"/>
          </w:pPr>
          <w:proofErr w:type="spellStart"/>
          <w:r>
            <w:t>maze_queue</w:t>
          </w:r>
          <w:proofErr w:type="spellEnd"/>
          <w:r w:rsidRPr="00B86A60">
            <w:rPr>
              <w:color w:val="00B050" w:themeColor="accent1"/>
            </w:rPr>
            <w:ptab w:relativeTo="margin" w:alignment="right" w:leader="dot"/>
          </w:r>
          <w:r w:rsidR="00402259">
            <w:t>7</w:t>
          </w:r>
        </w:p>
        <w:p w:rsidR="00553528" w:rsidRPr="00385F69" w:rsidRDefault="00553528" w:rsidP="00B97C2D">
          <w:pPr>
            <w:pStyle w:val="Sommario3"/>
          </w:pPr>
          <w:proofErr w:type="spellStart"/>
          <w:r>
            <w:t>maze</w:t>
          </w:r>
          <w:proofErr w:type="spellEnd"/>
          <w:r w:rsidRPr="00B86A60">
            <w:rPr>
              <w:color w:val="00B050" w:themeColor="accent1"/>
            </w:rPr>
            <w:ptab w:relativeTo="margin" w:alignment="right" w:leader="dot"/>
          </w:r>
          <w:r w:rsidR="00402259">
            <w:t>7</w:t>
          </w:r>
        </w:p>
        <w:p w:rsidR="00553528" w:rsidRPr="00385F69" w:rsidRDefault="00553528" w:rsidP="00B97C2D">
          <w:pPr>
            <w:pStyle w:val="Sommario3"/>
          </w:pPr>
          <w:proofErr w:type="spellStart"/>
          <w:r>
            <w:t>structures</w:t>
          </w:r>
          <w:proofErr w:type="spellEnd"/>
          <w:r w:rsidRPr="00B86A60">
            <w:rPr>
              <w:color w:val="00B050" w:themeColor="accent1"/>
            </w:rPr>
            <w:ptab w:relativeTo="margin" w:alignment="right" w:leader="dot"/>
          </w:r>
          <w:r w:rsidR="00402259">
            <w:t>8</w:t>
          </w:r>
        </w:p>
        <w:p w:rsidR="00553528" w:rsidRPr="00385F69" w:rsidRDefault="00553528" w:rsidP="00B97C2D">
          <w:pPr>
            <w:pStyle w:val="Sommario3"/>
          </w:pPr>
          <w:r>
            <w:t>item</w:t>
          </w:r>
          <w:r w:rsidRPr="00B86A60">
            <w:rPr>
              <w:color w:val="00B050" w:themeColor="accent1"/>
            </w:rPr>
            <w:ptab w:relativeTo="margin" w:alignment="right" w:leader="dot"/>
          </w:r>
          <w:r w:rsidR="00402259">
            <w:t>10</w:t>
          </w:r>
        </w:p>
        <w:p w:rsidR="00553528" w:rsidRPr="00385F69" w:rsidRDefault="00553528" w:rsidP="00B97C2D">
          <w:pPr>
            <w:pStyle w:val="Sommario3"/>
          </w:pPr>
          <w:proofErr w:type="spellStart"/>
          <w:r>
            <w:t>guard</w:t>
          </w:r>
          <w:proofErr w:type="spellEnd"/>
          <w:r w:rsidRPr="00B86A60">
            <w:rPr>
              <w:color w:val="00B050" w:themeColor="accent1"/>
            </w:rPr>
            <w:ptab w:relativeTo="margin" w:alignment="right" w:leader="dot"/>
          </w:r>
          <w:r w:rsidR="00402259">
            <w:t>10</w:t>
          </w:r>
        </w:p>
        <w:p w:rsidR="00553528" w:rsidRDefault="00553528" w:rsidP="00B97C2D">
          <w:pPr>
            <w:pStyle w:val="Sommario3"/>
          </w:pPr>
          <w:r>
            <w:t>trigger</w:t>
          </w:r>
          <w:r w:rsidRPr="00B86A60">
            <w:rPr>
              <w:color w:val="00B050" w:themeColor="accent1"/>
            </w:rPr>
            <w:ptab w:relativeTo="margin" w:alignment="right" w:leader="dot"/>
          </w:r>
          <w:r w:rsidR="00402259">
            <w:t>10</w:t>
          </w:r>
        </w:p>
        <w:p w:rsidR="00553528" w:rsidRDefault="00553528" w:rsidP="00B97C2D">
          <w:pPr>
            <w:pStyle w:val="Sommario3"/>
          </w:pPr>
          <w:r>
            <w:t>player</w:t>
          </w:r>
          <w:r w:rsidRPr="00B86A60">
            <w:rPr>
              <w:color w:val="00B050" w:themeColor="accent1"/>
            </w:rPr>
            <w:ptab w:relativeTo="margin" w:alignment="right" w:leader="dot"/>
          </w:r>
          <w:r w:rsidR="00402259">
            <w:t>10</w:t>
          </w:r>
        </w:p>
        <w:p w:rsidR="00E6225F" w:rsidRPr="00E6225F" w:rsidRDefault="00E6225F" w:rsidP="00B97C2D">
          <w:pPr>
            <w:pStyle w:val="Sommario3"/>
          </w:pPr>
          <w:r>
            <w:t>menu</w:t>
          </w:r>
          <w:r w:rsidRPr="00B86A60">
            <w:rPr>
              <w:color w:val="00B050" w:themeColor="accent1"/>
            </w:rPr>
            <w:ptab w:relativeTo="margin" w:alignment="right" w:leader="dot"/>
          </w:r>
          <w:r w:rsidR="00402259">
            <w:t>11</w:t>
          </w:r>
        </w:p>
        <w:p w:rsidR="00553528" w:rsidRPr="00553528" w:rsidRDefault="00E6225F" w:rsidP="00B97C2D">
          <w:pPr>
            <w:pStyle w:val="Sommario3"/>
          </w:pPr>
          <w:proofErr w:type="spellStart"/>
          <w:r>
            <w:t>loading</w:t>
          </w:r>
          <w:proofErr w:type="spellEnd"/>
          <w:r w:rsidR="00553528" w:rsidRPr="00B86A60">
            <w:rPr>
              <w:color w:val="00B050" w:themeColor="accent1"/>
            </w:rPr>
            <w:ptab w:relativeTo="margin" w:alignment="right" w:leader="dot"/>
          </w:r>
          <w:r w:rsidR="00402259">
            <w:t>11</w:t>
          </w:r>
        </w:p>
        <w:p w:rsidR="00553528" w:rsidRDefault="00E6225F" w:rsidP="00B97C2D">
          <w:pPr>
            <w:pStyle w:val="Sommario3"/>
          </w:pPr>
          <w:proofErr w:type="spellStart"/>
          <w:r>
            <w:t>gameplay</w:t>
          </w:r>
          <w:proofErr w:type="spellEnd"/>
          <w:r w:rsidR="00553528" w:rsidRPr="00B86A60">
            <w:rPr>
              <w:color w:val="00B050" w:themeColor="accent1"/>
            </w:rPr>
            <w:ptab w:relativeTo="margin" w:alignment="right" w:leader="dot"/>
          </w:r>
          <w:r w:rsidR="00402259">
            <w:t>11</w:t>
          </w:r>
        </w:p>
        <w:p w:rsidR="00E6225F" w:rsidRPr="00E6225F" w:rsidRDefault="00E6225F" w:rsidP="00B97C2D">
          <w:pPr>
            <w:pStyle w:val="Sommario3"/>
          </w:pPr>
          <w:r>
            <w:t>main</w:t>
          </w:r>
          <w:r w:rsidRPr="00B86A60">
            <w:rPr>
              <w:color w:val="00B050" w:themeColor="accent1"/>
            </w:rPr>
            <w:ptab w:relativeTo="margin" w:alignment="right" w:leader="dot"/>
          </w:r>
          <w:r w:rsidR="00402259">
            <w:t>11</w:t>
          </w:r>
        </w:p>
        <w:p w:rsidR="00B86A60" w:rsidRPr="00B86A60" w:rsidRDefault="00877D49" w:rsidP="003C5844">
          <w:pPr>
            <w:pStyle w:val="Sommario1"/>
          </w:pPr>
          <w:r w:rsidRPr="00877D49">
            <w:t>C</w:t>
          </w:r>
          <w:r w:rsidR="00AC763D" w:rsidRPr="00877D49">
            <w:t>omponenti</w:t>
          </w:r>
          <w:r w:rsidR="00AC763D">
            <w:t xml:space="preserve"> di gioco</w:t>
          </w:r>
          <w:r w:rsidR="00B86A60" w:rsidRPr="00B97C2D">
            <w:ptab w:relativeTo="margin" w:alignment="right" w:leader="dot"/>
          </w:r>
          <w:r w:rsidR="00B86A60" w:rsidRPr="00CA0A53">
            <w:rPr>
              <w:color w:val="auto"/>
            </w:rPr>
            <w:t>1</w:t>
          </w:r>
          <w:r w:rsidR="00402259">
            <w:rPr>
              <w:color w:val="auto"/>
            </w:rPr>
            <w:t>2</w:t>
          </w:r>
        </w:p>
        <w:p w:rsidR="00385F69" w:rsidRDefault="00AC763D" w:rsidP="00CA0A53">
          <w:pPr>
            <w:pStyle w:val="Sommario2"/>
          </w:pPr>
          <w:r>
            <w:t>Giocatore</w:t>
          </w:r>
          <w:r w:rsidR="00385F69" w:rsidRPr="00CA0A53">
            <w:rPr>
              <w:color w:val="00B050"/>
            </w:rPr>
            <w:ptab w:relativeTo="margin" w:alignment="right" w:leader="dot"/>
          </w:r>
          <w:r w:rsidR="00402259">
            <w:t>12</w:t>
          </w:r>
        </w:p>
        <w:p w:rsidR="003D6646" w:rsidRDefault="003D6646" w:rsidP="00B97C2D">
          <w:pPr>
            <w:pStyle w:val="Sommario3"/>
          </w:pPr>
          <w:proofErr w:type="spellStart"/>
          <w:r>
            <w:t>Skill</w:t>
          </w:r>
          <w:proofErr w:type="spellEnd"/>
          <w:r>
            <w:t xml:space="preserve"> Set</w:t>
          </w:r>
          <w:r w:rsidRPr="00B86A60">
            <w:rPr>
              <w:color w:val="00B050" w:themeColor="accent1"/>
            </w:rPr>
            <w:ptab w:relativeTo="margin" w:alignment="right" w:leader="dot"/>
          </w:r>
          <w:r>
            <w:t>13</w:t>
          </w:r>
        </w:p>
        <w:p w:rsidR="003D6646" w:rsidRDefault="003D6646" w:rsidP="00B97C2D">
          <w:pPr>
            <w:pStyle w:val="Sommario3"/>
          </w:pPr>
          <w:r>
            <w:t>Statistiche del giocatore</w:t>
          </w:r>
          <w:r w:rsidRPr="00B86A60">
            <w:rPr>
              <w:color w:val="00B050" w:themeColor="accent1"/>
            </w:rPr>
            <w:ptab w:relativeTo="margin" w:alignment="right" w:leader="dot"/>
          </w:r>
          <w:r>
            <w:t>13</w:t>
          </w:r>
        </w:p>
        <w:p w:rsidR="009D36BC" w:rsidRPr="009D36BC" w:rsidRDefault="009D36BC" w:rsidP="00B97C2D">
          <w:pPr>
            <w:pStyle w:val="Sommario3"/>
          </w:pPr>
          <w:r>
            <w:t>Linee guida per l'implementazione di nuove abilità</w:t>
          </w:r>
          <w:r w:rsidRPr="00B86A60">
            <w:rPr>
              <w:color w:val="00B050" w:themeColor="accent1"/>
            </w:rPr>
            <w:ptab w:relativeTo="margin" w:alignment="right" w:leader="dot"/>
          </w:r>
          <w:r w:rsidR="00402259">
            <w:t>13</w:t>
          </w:r>
        </w:p>
        <w:p w:rsidR="00AC763D" w:rsidRDefault="00B8518A" w:rsidP="00CA0A53">
          <w:pPr>
            <w:pStyle w:val="Sommario2"/>
          </w:pPr>
          <w:r>
            <w:t>Guardia</w:t>
          </w:r>
          <w:r w:rsidR="00AC763D" w:rsidRPr="00CA0A53">
            <w:rPr>
              <w:color w:val="00B050"/>
            </w:rPr>
            <w:ptab w:relativeTo="margin" w:alignment="right" w:leader="dot"/>
          </w:r>
          <w:r w:rsidR="00402259">
            <w:t>14</w:t>
          </w:r>
        </w:p>
        <w:p w:rsidR="009D36BC" w:rsidRPr="00B86A60" w:rsidRDefault="009D36BC" w:rsidP="00B97C2D">
          <w:pPr>
            <w:pStyle w:val="Sommario3"/>
          </w:pPr>
          <w:r>
            <w:t>Guardia A "Stupida"</w:t>
          </w:r>
          <w:r w:rsidRPr="00B86A60">
            <w:rPr>
              <w:color w:val="00B050" w:themeColor="accent1"/>
            </w:rPr>
            <w:ptab w:relativeTo="margin" w:alignment="right" w:leader="dot"/>
          </w:r>
          <w:r w:rsidR="009A6027">
            <w:t>17</w:t>
          </w:r>
        </w:p>
        <w:p w:rsidR="009D36BC" w:rsidRPr="00B86A60" w:rsidRDefault="009D36BC" w:rsidP="00B97C2D">
          <w:pPr>
            <w:pStyle w:val="Sommario3"/>
          </w:pPr>
          <w:r>
            <w:t>Guardia B "Cauta"</w:t>
          </w:r>
          <w:r w:rsidRPr="00B86A60">
            <w:rPr>
              <w:color w:val="00B050" w:themeColor="accent1"/>
            </w:rPr>
            <w:ptab w:relativeTo="margin" w:alignment="right" w:leader="dot"/>
          </w:r>
          <w:r w:rsidR="009A6027">
            <w:t>18</w:t>
          </w:r>
        </w:p>
        <w:p w:rsidR="009D36BC" w:rsidRPr="00B86A60" w:rsidRDefault="009D36BC" w:rsidP="00B97C2D">
          <w:pPr>
            <w:pStyle w:val="Sommario3"/>
          </w:pPr>
          <w:r>
            <w:t>Guardia C "Avida"</w:t>
          </w:r>
          <w:r w:rsidRPr="00B86A60">
            <w:rPr>
              <w:color w:val="00B050" w:themeColor="accent1"/>
            </w:rPr>
            <w:ptab w:relativeTo="margin" w:alignment="right" w:leader="dot"/>
          </w:r>
          <w:r w:rsidR="009A6027">
            <w:t>19</w:t>
          </w:r>
        </w:p>
        <w:p w:rsidR="009D36BC" w:rsidRDefault="009D36BC" w:rsidP="00B97C2D">
          <w:pPr>
            <w:pStyle w:val="Sommario3"/>
          </w:pPr>
          <w:r>
            <w:t>Guardia D "Coraggiosa"</w:t>
          </w:r>
          <w:r w:rsidRPr="00B86A60">
            <w:rPr>
              <w:color w:val="00B050" w:themeColor="accent1"/>
            </w:rPr>
            <w:ptab w:relativeTo="margin" w:alignment="right" w:leader="dot"/>
          </w:r>
          <w:r w:rsidR="009A6027">
            <w:t>20</w:t>
          </w:r>
        </w:p>
        <w:p w:rsidR="009D36BC" w:rsidRPr="009D36BC" w:rsidRDefault="009D36BC" w:rsidP="00B97C2D">
          <w:pPr>
            <w:pStyle w:val="Sommario3"/>
          </w:pPr>
          <w:r>
            <w:t>Linee guida per l'implementazione di nuove guardie</w:t>
          </w:r>
          <w:r w:rsidRPr="00B86A60">
            <w:rPr>
              <w:color w:val="00B050" w:themeColor="accent1"/>
            </w:rPr>
            <w:ptab w:relativeTo="margin" w:alignment="right" w:leader="dot"/>
          </w:r>
          <w:r w:rsidR="009A6027">
            <w:t>21</w:t>
          </w:r>
        </w:p>
        <w:p w:rsidR="00AC763D" w:rsidRDefault="00AC763D" w:rsidP="00CA0A53">
          <w:pPr>
            <w:pStyle w:val="Sommario2"/>
          </w:pPr>
          <w:r>
            <w:t>Item</w:t>
          </w:r>
          <w:r w:rsidRPr="00CA0A53">
            <w:rPr>
              <w:color w:val="00B050"/>
            </w:rPr>
            <w:ptab w:relativeTo="margin" w:alignment="right" w:leader="dot"/>
          </w:r>
          <w:r w:rsidR="009A6027">
            <w:t>22</w:t>
          </w:r>
        </w:p>
        <w:p w:rsidR="009D36BC" w:rsidRPr="00B86A60" w:rsidRDefault="0008569D" w:rsidP="00B97C2D">
          <w:pPr>
            <w:pStyle w:val="Sommario3"/>
          </w:pPr>
          <w:r>
            <w:t>Item implementati</w:t>
          </w:r>
          <w:r w:rsidR="009D36BC" w:rsidRPr="00B86A60">
            <w:rPr>
              <w:color w:val="00B050" w:themeColor="accent1"/>
            </w:rPr>
            <w:ptab w:relativeTo="margin" w:alignment="right" w:leader="dot"/>
          </w:r>
          <w:r w:rsidR="009A6027" w:rsidRPr="009A6027">
            <w:t>22</w:t>
          </w:r>
        </w:p>
        <w:p w:rsidR="009D36BC" w:rsidRPr="009D36BC" w:rsidRDefault="009D36BC" w:rsidP="00B97C2D">
          <w:pPr>
            <w:pStyle w:val="Sommario3"/>
          </w:pPr>
          <w:r>
            <w:t xml:space="preserve">Linee guida per l'implementazione di nuovi </w:t>
          </w:r>
          <w:r w:rsidR="006E0D95">
            <w:t>item</w:t>
          </w:r>
          <w:r w:rsidRPr="00B86A60">
            <w:rPr>
              <w:color w:val="00B050" w:themeColor="accent1"/>
            </w:rPr>
            <w:ptab w:relativeTo="margin" w:alignment="right" w:leader="dot"/>
          </w:r>
          <w:r w:rsidR="009A6027">
            <w:t>22</w:t>
          </w:r>
        </w:p>
        <w:p w:rsidR="00AC763D" w:rsidRPr="00B86A60" w:rsidRDefault="00AC763D" w:rsidP="00CA0A53">
          <w:pPr>
            <w:pStyle w:val="Sommario2"/>
          </w:pPr>
          <w:r>
            <w:lastRenderedPageBreak/>
            <w:t>Trigger</w:t>
          </w:r>
          <w:r w:rsidRPr="00CA0A53">
            <w:rPr>
              <w:color w:val="00B050"/>
            </w:rPr>
            <w:ptab w:relativeTo="margin" w:alignment="right" w:leader="dot"/>
          </w:r>
          <w:r w:rsidR="009A6027">
            <w:t>23</w:t>
          </w:r>
        </w:p>
        <w:p w:rsidR="009D36BC" w:rsidRDefault="009D36BC" w:rsidP="00CC2FB4">
          <w:pPr>
            <w:pStyle w:val="Sommario3"/>
          </w:pPr>
          <w:r>
            <w:t>Bonus</w:t>
          </w:r>
          <w:r w:rsidR="00AC763D" w:rsidRPr="00B86A60">
            <w:rPr>
              <w:color w:val="00B050" w:themeColor="accent1"/>
            </w:rPr>
            <w:ptab w:relativeTo="margin" w:alignment="right" w:leader="dot"/>
          </w:r>
          <w:r w:rsidR="009A6027">
            <w:t>23</w:t>
          </w:r>
        </w:p>
        <w:p w:rsidR="009D36BC" w:rsidRDefault="009D36BC" w:rsidP="00B97C2D">
          <w:pPr>
            <w:pStyle w:val="Sommario3"/>
          </w:pPr>
          <w:r>
            <w:t>Malus</w:t>
          </w:r>
          <w:r w:rsidRPr="00B86A60">
            <w:rPr>
              <w:color w:val="00B050" w:themeColor="accent1"/>
            </w:rPr>
            <w:ptab w:relativeTo="margin" w:alignment="right" w:leader="dot"/>
          </w:r>
          <w:r w:rsidR="009A6027">
            <w:t>24</w:t>
          </w:r>
        </w:p>
        <w:p w:rsidR="00AC763D" w:rsidRPr="009D36BC" w:rsidRDefault="009D36BC" w:rsidP="00B97C2D">
          <w:pPr>
            <w:pStyle w:val="Sommario3"/>
          </w:pPr>
          <w:r>
            <w:t>Linee guida per l'implementazione di nuovi trigger</w:t>
          </w:r>
          <w:r w:rsidRPr="00B86A60">
            <w:rPr>
              <w:color w:val="00B050" w:themeColor="accent1"/>
            </w:rPr>
            <w:ptab w:relativeTo="margin" w:alignment="right" w:leader="dot"/>
          </w:r>
          <w:r w:rsidR="009A6027">
            <w:t>24</w:t>
          </w:r>
        </w:p>
        <w:p w:rsidR="006756A1" w:rsidRPr="00B86A60" w:rsidRDefault="00877D49" w:rsidP="003C5844">
          <w:pPr>
            <w:pStyle w:val="Sommario1"/>
          </w:pPr>
          <w:proofErr w:type="spellStart"/>
          <w:r>
            <w:t>Gameplay</w:t>
          </w:r>
          <w:proofErr w:type="spellEnd"/>
          <w:r w:rsidRPr="00B97C2D">
            <w:ptab w:relativeTo="margin" w:alignment="right" w:leader="dot"/>
          </w:r>
          <w:r w:rsidR="00402259" w:rsidRPr="00402259">
            <w:rPr>
              <w:color w:val="auto"/>
            </w:rPr>
            <w:t>2</w:t>
          </w:r>
          <w:r w:rsidR="009A6027">
            <w:rPr>
              <w:color w:val="auto"/>
            </w:rPr>
            <w:t>5</w:t>
          </w:r>
        </w:p>
        <w:p w:rsidR="006756A1" w:rsidRDefault="006756A1" w:rsidP="00CA0A53">
          <w:pPr>
            <w:pStyle w:val="Sommario2"/>
          </w:pPr>
          <w:r>
            <w:t>Modalità di gioco</w:t>
          </w:r>
          <w:r w:rsidRPr="00CA0A53">
            <w:rPr>
              <w:color w:val="00B050"/>
            </w:rPr>
            <w:ptab w:relativeTo="margin" w:alignment="right" w:leader="dot"/>
          </w:r>
          <w:r w:rsidR="009A6027">
            <w:t>25</w:t>
          </w:r>
        </w:p>
        <w:p w:rsidR="006756A1" w:rsidRDefault="00877D49" w:rsidP="00CA0A53">
          <w:pPr>
            <w:pStyle w:val="Sommario2"/>
          </w:pPr>
          <w:r>
            <w:t xml:space="preserve">Livello e </w:t>
          </w:r>
          <w:r w:rsidR="006756A1">
            <w:t>routine di gioco</w:t>
          </w:r>
          <w:r w:rsidR="006756A1" w:rsidRPr="00CA0A53">
            <w:rPr>
              <w:color w:val="00B050"/>
            </w:rPr>
            <w:ptab w:relativeTo="margin" w:alignment="right" w:leader="dot"/>
          </w:r>
          <w:r w:rsidR="009A6027">
            <w:t>26</w:t>
          </w:r>
        </w:p>
        <w:p w:rsidR="00402259" w:rsidRDefault="00402259" w:rsidP="003C5844">
          <w:pPr>
            <w:pStyle w:val="Sommario1"/>
          </w:pPr>
          <w:r>
            <w:t>Caricamento dei livello di gioco</w:t>
          </w:r>
          <w:r w:rsidRPr="00B97C2D">
            <w:ptab w:relativeTo="margin" w:alignment="right" w:leader="dot"/>
          </w:r>
          <w:r w:rsidRPr="00402259">
            <w:rPr>
              <w:color w:val="auto"/>
            </w:rPr>
            <w:t>2</w:t>
          </w:r>
          <w:r w:rsidR="009A6027">
            <w:rPr>
              <w:color w:val="auto"/>
            </w:rPr>
            <w:t>7</w:t>
          </w:r>
        </w:p>
        <w:p w:rsidR="00385F69" w:rsidRDefault="006756A1" w:rsidP="00CA0A53">
          <w:pPr>
            <w:pStyle w:val="Sommario2"/>
          </w:pPr>
          <w:r>
            <w:t>Caricamento dei livelli da file</w:t>
          </w:r>
          <w:r w:rsidR="00385F69" w:rsidRPr="00CA0A53">
            <w:rPr>
              <w:color w:val="00B050"/>
            </w:rPr>
            <w:ptab w:relativeTo="margin" w:alignment="right" w:leader="dot"/>
          </w:r>
          <w:r w:rsidR="009A6027">
            <w:t>27</w:t>
          </w:r>
        </w:p>
        <w:p w:rsidR="006756A1" w:rsidRPr="00B86A60" w:rsidRDefault="006756A1" w:rsidP="00CA0A53">
          <w:pPr>
            <w:pStyle w:val="Sommario2"/>
          </w:pPr>
          <w:r>
            <w:t xml:space="preserve">Generazione di livelli </w:t>
          </w:r>
          <w:proofErr w:type="spellStart"/>
          <w:r>
            <w:t>random</w:t>
          </w:r>
          <w:proofErr w:type="spellEnd"/>
          <w:r w:rsidRPr="00CA0A53">
            <w:rPr>
              <w:color w:val="00B050"/>
            </w:rPr>
            <w:ptab w:relativeTo="margin" w:alignment="right" w:leader="dot"/>
          </w:r>
          <w:r w:rsidR="00402259" w:rsidRPr="00402259">
            <w:t>2</w:t>
          </w:r>
          <w:r w:rsidR="009A6027">
            <w:t>8</w:t>
          </w:r>
        </w:p>
        <w:p w:rsidR="00402259" w:rsidRDefault="00402259" w:rsidP="00CA0A53">
          <w:pPr>
            <w:pStyle w:val="Sommario2"/>
          </w:pPr>
          <w:r>
            <w:t xml:space="preserve">Linee guida per la creazione </w:t>
          </w:r>
        </w:p>
        <w:p w:rsidR="00385F69" w:rsidRPr="00385F69" w:rsidRDefault="00402259" w:rsidP="00CA0A53">
          <w:pPr>
            <w:pStyle w:val="Sommario2"/>
          </w:pPr>
          <w:r>
            <w:t>di nuovi livelli</w:t>
          </w:r>
          <w:r w:rsidR="006756A1" w:rsidRPr="00402259">
            <w:rPr>
              <w:color w:val="00B050"/>
            </w:rPr>
            <w:ptab w:relativeTo="margin" w:alignment="right" w:leader="dot"/>
          </w:r>
          <w:r>
            <w:t>2</w:t>
          </w:r>
          <w:r w:rsidR="009A6027">
            <w:t>8</w:t>
          </w:r>
        </w:p>
      </w:sdtContent>
    </w:sdt>
    <w:p w:rsidR="00B97C2D" w:rsidRDefault="00B97C2D" w:rsidP="00CE02A1">
      <w:pPr>
        <w:pStyle w:val="ParaAttribute6"/>
        <w:jc w:val="left"/>
        <w:outlineLvl w:val="0"/>
        <w:rPr>
          <w:rFonts w:ascii="OCR A Std" w:hAnsi="OCR A Std"/>
          <w:color w:val="00B050" w:themeColor="accent1"/>
          <w:sz w:val="32"/>
          <w:szCs w:val="32"/>
        </w:rPr>
      </w:pPr>
    </w:p>
    <w:p w:rsidR="00B03CEB" w:rsidRDefault="00B03CEB" w:rsidP="00CE02A1">
      <w:pPr>
        <w:pStyle w:val="ParaAttribute6"/>
        <w:jc w:val="left"/>
        <w:outlineLvl w:val="0"/>
        <w:rPr>
          <w:rFonts w:ascii="OCR A Std" w:hAnsi="OCR A Std"/>
          <w:color w:val="00B050" w:themeColor="accent1"/>
          <w:sz w:val="36"/>
          <w:szCs w:val="36"/>
        </w:rPr>
      </w:pPr>
    </w:p>
    <w:p w:rsidR="00B03CEB" w:rsidRDefault="00B03CEB" w:rsidP="00CE02A1">
      <w:pPr>
        <w:pStyle w:val="ParaAttribute6"/>
        <w:jc w:val="left"/>
        <w:outlineLvl w:val="0"/>
        <w:rPr>
          <w:rFonts w:ascii="OCR A Std" w:hAnsi="OCR A Std"/>
          <w:color w:val="00B050" w:themeColor="accent1"/>
          <w:sz w:val="36"/>
          <w:szCs w:val="36"/>
        </w:rPr>
      </w:pPr>
    </w:p>
    <w:p w:rsidR="00EE030B" w:rsidRDefault="00EE030B" w:rsidP="00CE02A1">
      <w:pPr>
        <w:pStyle w:val="ParaAttribute6"/>
        <w:jc w:val="left"/>
        <w:outlineLvl w:val="0"/>
        <w:rPr>
          <w:rFonts w:ascii="OCR A Std" w:hAnsi="OCR A Std"/>
          <w:color w:val="00B050" w:themeColor="accent1"/>
          <w:sz w:val="36"/>
          <w:szCs w:val="36"/>
        </w:rPr>
      </w:pPr>
    </w:p>
    <w:p w:rsidR="00EE030B" w:rsidRDefault="00EE030B" w:rsidP="00CE02A1">
      <w:pPr>
        <w:pStyle w:val="ParaAttribute6"/>
        <w:jc w:val="left"/>
        <w:outlineLvl w:val="0"/>
        <w:rPr>
          <w:rFonts w:ascii="OCR A Std" w:hAnsi="OCR A Std"/>
          <w:color w:val="00B050" w:themeColor="accent1"/>
          <w:sz w:val="36"/>
          <w:szCs w:val="36"/>
        </w:rPr>
      </w:pPr>
    </w:p>
    <w:p w:rsidR="00EE030B" w:rsidRDefault="00EE030B" w:rsidP="00CE02A1">
      <w:pPr>
        <w:pStyle w:val="ParaAttribute6"/>
        <w:jc w:val="left"/>
        <w:outlineLvl w:val="0"/>
        <w:rPr>
          <w:rFonts w:ascii="OCR A Std" w:hAnsi="OCR A Std"/>
          <w:color w:val="00B050" w:themeColor="accent1"/>
          <w:sz w:val="36"/>
          <w:szCs w:val="36"/>
        </w:rPr>
      </w:pPr>
    </w:p>
    <w:p w:rsidR="00EE030B" w:rsidRDefault="00EE030B" w:rsidP="00CE02A1">
      <w:pPr>
        <w:pStyle w:val="ParaAttribute6"/>
        <w:jc w:val="left"/>
        <w:outlineLvl w:val="0"/>
        <w:rPr>
          <w:rFonts w:ascii="OCR A Std" w:hAnsi="OCR A Std"/>
          <w:color w:val="00B050" w:themeColor="accent1"/>
          <w:sz w:val="36"/>
          <w:szCs w:val="36"/>
        </w:rPr>
      </w:pPr>
    </w:p>
    <w:p w:rsidR="00EE030B" w:rsidRDefault="00EE030B" w:rsidP="00CE02A1">
      <w:pPr>
        <w:pStyle w:val="ParaAttribute6"/>
        <w:jc w:val="left"/>
        <w:outlineLvl w:val="0"/>
        <w:rPr>
          <w:rFonts w:ascii="OCR A Std" w:hAnsi="OCR A Std"/>
          <w:color w:val="00B050" w:themeColor="accent1"/>
          <w:sz w:val="36"/>
          <w:szCs w:val="36"/>
        </w:rPr>
      </w:pPr>
    </w:p>
    <w:p w:rsidR="00EE030B" w:rsidRDefault="00EE030B" w:rsidP="00CE02A1">
      <w:pPr>
        <w:pStyle w:val="ParaAttribute6"/>
        <w:jc w:val="left"/>
        <w:outlineLvl w:val="0"/>
        <w:rPr>
          <w:rFonts w:ascii="OCR A Std" w:hAnsi="OCR A Std"/>
          <w:color w:val="00B050" w:themeColor="accent1"/>
          <w:sz w:val="36"/>
          <w:szCs w:val="36"/>
        </w:rPr>
      </w:pPr>
    </w:p>
    <w:p w:rsidR="00EE030B" w:rsidRDefault="00EE030B" w:rsidP="00CE02A1">
      <w:pPr>
        <w:pStyle w:val="ParaAttribute6"/>
        <w:jc w:val="left"/>
        <w:outlineLvl w:val="0"/>
        <w:rPr>
          <w:rFonts w:ascii="OCR A Std" w:hAnsi="OCR A Std"/>
          <w:color w:val="00B050" w:themeColor="accent1"/>
          <w:sz w:val="36"/>
          <w:szCs w:val="36"/>
        </w:rPr>
      </w:pPr>
    </w:p>
    <w:p w:rsidR="00EE030B" w:rsidRDefault="00EE030B" w:rsidP="00CE02A1">
      <w:pPr>
        <w:pStyle w:val="ParaAttribute6"/>
        <w:jc w:val="left"/>
        <w:outlineLvl w:val="0"/>
        <w:rPr>
          <w:rFonts w:ascii="OCR A Std" w:hAnsi="OCR A Std"/>
          <w:color w:val="00B050" w:themeColor="accent1"/>
          <w:sz w:val="36"/>
          <w:szCs w:val="36"/>
        </w:rPr>
      </w:pPr>
    </w:p>
    <w:p w:rsidR="00EE030B" w:rsidRDefault="00EE030B" w:rsidP="00CE02A1">
      <w:pPr>
        <w:pStyle w:val="ParaAttribute6"/>
        <w:jc w:val="left"/>
        <w:outlineLvl w:val="0"/>
        <w:rPr>
          <w:rFonts w:ascii="OCR A Std" w:hAnsi="OCR A Std"/>
          <w:color w:val="00B050" w:themeColor="accent1"/>
          <w:sz w:val="36"/>
          <w:szCs w:val="36"/>
        </w:rPr>
      </w:pPr>
    </w:p>
    <w:p w:rsidR="00EE030B" w:rsidRDefault="00EE030B" w:rsidP="00CE02A1">
      <w:pPr>
        <w:pStyle w:val="ParaAttribute6"/>
        <w:jc w:val="left"/>
        <w:outlineLvl w:val="0"/>
        <w:rPr>
          <w:rFonts w:ascii="OCR A Std" w:hAnsi="OCR A Std"/>
          <w:color w:val="00B050" w:themeColor="accent1"/>
          <w:sz w:val="36"/>
          <w:szCs w:val="36"/>
        </w:rPr>
      </w:pPr>
    </w:p>
    <w:p w:rsidR="00EE030B" w:rsidRDefault="00EE030B" w:rsidP="00CE02A1">
      <w:pPr>
        <w:pStyle w:val="ParaAttribute6"/>
        <w:jc w:val="left"/>
        <w:outlineLvl w:val="0"/>
        <w:rPr>
          <w:rFonts w:ascii="OCR A Std" w:hAnsi="OCR A Std"/>
          <w:color w:val="00B050" w:themeColor="accent1"/>
          <w:sz w:val="36"/>
          <w:szCs w:val="36"/>
        </w:rPr>
      </w:pPr>
    </w:p>
    <w:p w:rsidR="00EE030B" w:rsidRDefault="00EE030B" w:rsidP="00CE02A1">
      <w:pPr>
        <w:pStyle w:val="ParaAttribute6"/>
        <w:jc w:val="left"/>
        <w:outlineLvl w:val="0"/>
        <w:rPr>
          <w:rFonts w:ascii="OCR A Std" w:hAnsi="OCR A Std"/>
          <w:color w:val="00B050" w:themeColor="accent1"/>
          <w:sz w:val="36"/>
          <w:szCs w:val="36"/>
        </w:rPr>
      </w:pPr>
    </w:p>
    <w:p w:rsidR="00EE030B" w:rsidRDefault="00EE030B" w:rsidP="00CE02A1">
      <w:pPr>
        <w:pStyle w:val="ParaAttribute6"/>
        <w:jc w:val="left"/>
        <w:outlineLvl w:val="0"/>
        <w:rPr>
          <w:rFonts w:ascii="OCR A Std" w:hAnsi="OCR A Std"/>
          <w:color w:val="00B050" w:themeColor="accent1"/>
          <w:sz w:val="36"/>
          <w:szCs w:val="36"/>
        </w:rPr>
      </w:pPr>
    </w:p>
    <w:p w:rsidR="00EE030B" w:rsidRDefault="00EE030B" w:rsidP="00CE02A1">
      <w:pPr>
        <w:pStyle w:val="ParaAttribute6"/>
        <w:jc w:val="left"/>
        <w:outlineLvl w:val="0"/>
        <w:rPr>
          <w:rFonts w:ascii="OCR A Std" w:hAnsi="OCR A Std"/>
          <w:color w:val="00B050" w:themeColor="accent1"/>
          <w:sz w:val="36"/>
          <w:szCs w:val="36"/>
        </w:rPr>
      </w:pPr>
    </w:p>
    <w:p w:rsidR="00EE030B" w:rsidRDefault="00EE030B" w:rsidP="00CE02A1">
      <w:pPr>
        <w:pStyle w:val="ParaAttribute6"/>
        <w:jc w:val="left"/>
        <w:outlineLvl w:val="0"/>
        <w:rPr>
          <w:rFonts w:ascii="OCR A Std" w:hAnsi="OCR A Std"/>
          <w:color w:val="00B050" w:themeColor="accent1"/>
          <w:sz w:val="36"/>
          <w:szCs w:val="36"/>
        </w:rPr>
      </w:pPr>
    </w:p>
    <w:p w:rsidR="00EE030B" w:rsidRDefault="00EE030B" w:rsidP="00CE02A1">
      <w:pPr>
        <w:pStyle w:val="ParaAttribute6"/>
        <w:jc w:val="left"/>
        <w:outlineLvl w:val="0"/>
        <w:rPr>
          <w:rFonts w:ascii="OCR A Std" w:hAnsi="OCR A Std"/>
          <w:color w:val="00B050" w:themeColor="accent1"/>
          <w:sz w:val="36"/>
          <w:szCs w:val="36"/>
        </w:rPr>
      </w:pPr>
    </w:p>
    <w:p w:rsidR="00EE030B" w:rsidRDefault="00EE030B" w:rsidP="00CE02A1">
      <w:pPr>
        <w:pStyle w:val="ParaAttribute6"/>
        <w:jc w:val="left"/>
        <w:outlineLvl w:val="0"/>
        <w:rPr>
          <w:rFonts w:ascii="OCR A Std" w:hAnsi="OCR A Std"/>
          <w:color w:val="00B050" w:themeColor="accent1"/>
          <w:sz w:val="36"/>
          <w:szCs w:val="36"/>
        </w:rPr>
      </w:pPr>
    </w:p>
    <w:p w:rsidR="00C00E50" w:rsidRPr="00C00E50" w:rsidRDefault="00E6225F" w:rsidP="00CE02A1">
      <w:pPr>
        <w:pStyle w:val="ParaAttribute6"/>
        <w:jc w:val="left"/>
        <w:outlineLvl w:val="0"/>
        <w:rPr>
          <w:rStyle w:val="CharAttribute1"/>
          <w:rFonts w:ascii="OCR A Std" w:eastAsia="¹Å" w:hAnsi="OCR A Std"/>
          <w:color w:val="00B050" w:themeColor="accent1"/>
          <w:sz w:val="36"/>
          <w:szCs w:val="36"/>
        </w:rPr>
      </w:pPr>
      <w:r w:rsidRPr="00C00E50">
        <w:rPr>
          <w:rFonts w:ascii="OCR A Std" w:hAnsi="OCR A Std"/>
          <w:color w:val="00B050" w:themeColor="accent1"/>
          <w:sz w:val="36"/>
          <w:szCs w:val="36"/>
        </w:rPr>
        <w:lastRenderedPageBreak/>
        <w:t>Introduzione</w:t>
      </w:r>
    </w:p>
    <w:p w:rsidR="00385F69" w:rsidRPr="00F77453" w:rsidRDefault="00F675EE" w:rsidP="00CE02A1">
      <w:pPr>
        <w:pStyle w:val="ParaAttribute6"/>
        <w:jc w:val="left"/>
        <w:outlineLvl w:val="0"/>
        <w:rPr>
          <w:rStyle w:val="CharAttribute1"/>
          <w:rFonts w:ascii="OCR A Extended" w:hAnsi="OCR A Extended"/>
          <w:sz w:val="24"/>
          <w:szCs w:val="24"/>
        </w:rPr>
      </w:pPr>
      <w:r w:rsidRPr="00F77453">
        <w:rPr>
          <w:rStyle w:val="CharAttribute1"/>
          <w:rFonts w:ascii="OCR A Extended" w:hAnsi="OCR A Extended"/>
          <w:sz w:val="24"/>
          <w:szCs w:val="24"/>
        </w:rPr>
        <w:t xml:space="preserve">Il progetto consiste in un gioco interattivo sviluppato in linguaggio C nel quale il giocatore guida un personaggio all'interno di labirinti alla ricerca di un certo numero di chiavi che, una volta raccolte, permettono al personaggio di aprire la porta per il livello successivo. </w:t>
      </w:r>
    </w:p>
    <w:p w:rsidR="00D4197D" w:rsidRDefault="00D4197D" w:rsidP="00CE02A1">
      <w:pPr>
        <w:pStyle w:val="ParaAttribute6"/>
        <w:jc w:val="left"/>
        <w:outlineLvl w:val="0"/>
        <w:rPr>
          <w:rStyle w:val="CharAttribute1"/>
          <w:rFonts w:ascii="OCR A Extended" w:hAnsi="OCR A Extended"/>
          <w:sz w:val="24"/>
          <w:szCs w:val="24"/>
        </w:rPr>
      </w:pPr>
      <w:r>
        <w:rPr>
          <w:rStyle w:val="CharAttribute1"/>
          <w:rFonts w:ascii="OCR A Extended" w:hAnsi="OCR A Extended"/>
          <w:sz w:val="24"/>
          <w:szCs w:val="24"/>
        </w:rPr>
        <w:t>Ogni guardia pattuglia la chiave</w:t>
      </w:r>
      <w:r w:rsidR="00F675EE" w:rsidRPr="00F77453">
        <w:rPr>
          <w:rStyle w:val="CharAttribute1"/>
          <w:rFonts w:ascii="OCR A Extended" w:hAnsi="OCR A Extended"/>
          <w:sz w:val="24"/>
          <w:szCs w:val="24"/>
        </w:rPr>
        <w:t xml:space="preserve"> di cui è responsabile fino a quando il personaggio non entra nel loro riquadro di guardia: quando ciò avviene, esse lasciano la chiave incustodita per inseguire il personaggio.</w:t>
      </w:r>
      <w:r w:rsidR="0021660D" w:rsidRPr="00F77453">
        <w:rPr>
          <w:rStyle w:val="CharAttribute1"/>
          <w:rFonts w:ascii="OCR A Extended" w:hAnsi="OCR A Extended"/>
          <w:sz w:val="24"/>
          <w:szCs w:val="24"/>
        </w:rPr>
        <w:t xml:space="preserve"> </w:t>
      </w:r>
      <w:r w:rsidR="00F77453">
        <w:rPr>
          <w:rStyle w:val="CharAttribute1"/>
          <w:rFonts w:ascii="OCR A Extended" w:hAnsi="OCR A Extended"/>
          <w:sz w:val="24"/>
          <w:szCs w:val="24"/>
        </w:rPr>
        <w:t>Tutte le chiavi vanno recuperate entro un tempo limite dipendente dal livello.</w:t>
      </w:r>
      <w:r w:rsidR="001B2435">
        <w:rPr>
          <w:rStyle w:val="CharAttribute1"/>
          <w:rFonts w:ascii="OCR A Extended" w:hAnsi="OCR A Extended"/>
          <w:sz w:val="24"/>
          <w:szCs w:val="24"/>
        </w:rPr>
        <w:t xml:space="preserve"> Quando il tempo a disposizione scade</w:t>
      </w:r>
      <w:r w:rsidR="00B8518A">
        <w:rPr>
          <w:rStyle w:val="CharAttribute1"/>
          <w:rFonts w:ascii="OCR A Extended" w:hAnsi="OCR A Extended"/>
          <w:sz w:val="24"/>
          <w:szCs w:val="24"/>
        </w:rPr>
        <w:t>,</w:t>
      </w:r>
      <w:r>
        <w:rPr>
          <w:rStyle w:val="CharAttribute1"/>
          <w:rFonts w:ascii="OCR A Extended" w:hAnsi="OCR A Extended"/>
          <w:sz w:val="24"/>
          <w:szCs w:val="24"/>
        </w:rPr>
        <w:t xml:space="preserve"> se il personaggio ha altre vite, ne viene decrementato il numero e vengono dati altri 30 secondi di tempo.</w:t>
      </w:r>
    </w:p>
    <w:p w:rsidR="00D4197D" w:rsidRDefault="00D4197D" w:rsidP="00CE02A1">
      <w:pPr>
        <w:pStyle w:val="ParaAttribute6"/>
        <w:jc w:val="left"/>
        <w:outlineLvl w:val="0"/>
        <w:rPr>
          <w:rStyle w:val="CharAttribute1"/>
          <w:rFonts w:ascii="OCR A Extended" w:hAnsi="OCR A Extended"/>
          <w:sz w:val="24"/>
          <w:szCs w:val="24"/>
        </w:rPr>
      </w:pPr>
      <w:r>
        <w:rPr>
          <w:rStyle w:val="CharAttribute1"/>
          <w:rFonts w:ascii="OCR A Extended" w:hAnsi="OCR A Extended"/>
          <w:sz w:val="24"/>
          <w:szCs w:val="24"/>
        </w:rPr>
        <w:t>Q</w:t>
      </w:r>
      <w:r w:rsidR="00F77453">
        <w:rPr>
          <w:rStyle w:val="CharAttribute1"/>
          <w:rFonts w:ascii="OCR A Extended" w:hAnsi="OCR A Extended"/>
          <w:sz w:val="24"/>
          <w:szCs w:val="24"/>
        </w:rPr>
        <w:t>uando una guardia intercetta un personagg</w:t>
      </w:r>
      <w:r>
        <w:rPr>
          <w:rStyle w:val="CharAttribute1"/>
          <w:rFonts w:ascii="OCR A Extended" w:hAnsi="OCR A Extended"/>
          <w:sz w:val="24"/>
          <w:szCs w:val="24"/>
        </w:rPr>
        <w:t>io, quest'ultimo perde una vita</w:t>
      </w:r>
      <w:r w:rsidR="00106865">
        <w:rPr>
          <w:rStyle w:val="CharAttribute1"/>
          <w:rFonts w:ascii="OCR A Extended" w:hAnsi="OCR A Extended"/>
          <w:sz w:val="24"/>
          <w:szCs w:val="24"/>
        </w:rPr>
        <w:t xml:space="preserve">, viene teletrasportato </w:t>
      </w:r>
      <w:r w:rsidR="001C6069">
        <w:rPr>
          <w:rStyle w:val="CharAttribute1"/>
          <w:rFonts w:ascii="OCR A Extended" w:hAnsi="OCR A Extended"/>
          <w:sz w:val="24"/>
          <w:szCs w:val="24"/>
        </w:rPr>
        <w:t>nella locazione di partenza e diviene invincibile per 3</w:t>
      </w:r>
      <w:r w:rsidR="00106865">
        <w:rPr>
          <w:rStyle w:val="CharAttribute1"/>
          <w:rFonts w:ascii="OCR A Extended" w:hAnsi="OCR A Extended"/>
          <w:sz w:val="24"/>
          <w:szCs w:val="24"/>
        </w:rPr>
        <w:t xml:space="preserve"> secondi</w:t>
      </w:r>
      <w:r>
        <w:rPr>
          <w:rStyle w:val="CharAttribute1"/>
          <w:rFonts w:ascii="OCR A Extended" w:hAnsi="OCR A Extended"/>
          <w:sz w:val="24"/>
          <w:szCs w:val="24"/>
        </w:rPr>
        <w:t>.</w:t>
      </w:r>
    </w:p>
    <w:p w:rsidR="0021660D" w:rsidRPr="00F77453" w:rsidRDefault="00D4197D" w:rsidP="00CE02A1">
      <w:pPr>
        <w:pStyle w:val="ParaAttribute6"/>
        <w:jc w:val="left"/>
        <w:outlineLvl w:val="0"/>
        <w:rPr>
          <w:rStyle w:val="CharAttribute1"/>
          <w:rFonts w:ascii="OCR A Extended" w:hAnsi="OCR A Extended"/>
          <w:sz w:val="24"/>
          <w:szCs w:val="24"/>
        </w:rPr>
      </w:pPr>
      <w:r>
        <w:rPr>
          <w:rStyle w:val="CharAttribute1"/>
          <w:rFonts w:ascii="OCR A Extended" w:hAnsi="OCR A Extended"/>
          <w:sz w:val="24"/>
          <w:szCs w:val="24"/>
        </w:rPr>
        <w:t>S</w:t>
      </w:r>
      <w:r w:rsidR="00F77453">
        <w:rPr>
          <w:rStyle w:val="CharAttribute1"/>
          <w:rFonts w:ascii="OCR A Extended" w:hAnsi="OCR A Extended"/>
          <w:sz w:val="24"/>
          <w:szCs w:val="24"/>
        </w:rPr>
        <w:t xml:space="preserve">e le vite rimanenti dovessero arrivare a 0, si farà </w:t>
      </w:r>
      <w:r w:rsidR="00F77453">
        <w:rPr>
          <w:rStyle w:val="CharAttribute1"/>
          <w:rFonts w:ascii="OCR A Std" w:hAnsi="OCR A Std"/>
          <w:sz w:val="24"/>
          <w:szCs w:val="24"/>
        </w:rPr>
        <w:t xml:space="preserve">Game </w:t>
      </w:r>
      <w:proofErr w:type="spellStart"/>
      <w:r w:rsidR="00F77453">
        <w:rPr>
          <w:rStyle w:val="CharAttribute1"/>
          <w:rFonts w:ascii="OCR A Std" w:hAnsi="OCR A Std"/>
          <w:sz w:val="24"/>
          <w:szCs w:val="24"/>
        </w:rPr>
        <w:t>Over</w:t>
      </w:r>
      <w:proofErr w:type="spellEnd"/>
      <w:r w:rsidR="00F77453">
        <w:rPr>
          <w:rStyle w:val="CharAttribute1"/>
          <w:rFonts w:ascii="OCR A Extended" w:hAnsi="OCR A Extended"/>
          <w:sz w:val="24"/>
          <w:szCs w:val="24"/>
        </w:rPr>
        <w:t>.</w:t>
      </w:r>
      <w:r>
        <w:rPr>
          <w:rStyle w:val="CharAttribute1"/>
          <w:rFonts w:ascii="OCR A Extended" w:hAnsi="OCR A Extended"/>
          <w:sz w:val="24"/>
          <w:szCs w:val="24"/>
        </w:rPr>
        <w:t xml:space="preserve"> </w:t>
      </w:r>
    </w:p>
    <w:p w:rsidR="00385F69" w:rsidRPr="00F77453" w:rsidRDefault="0021660D" w:rsidP="00CE02A1">
      <w:pPr>
        <w:pStyle w:val="ParaAttribute6"/>
        <w:jc w:val="left"/>
        <w:outlineLvl w:val="0"/>
        <w:rPr>
          <w:rStyle w:val="CharAttribute1"/>
          <w:rFonts w:ascii="OCR A Extended" w:hAnsi="OCR A Extended"/>
          <w:sz w:val="24"/>
          <w:szCs w:val="24"/>
        </w:rPr>
      </w:pPr>
      <w:r w:rsidRPr="00F77453">
        <w:rPr>
          <w:rStyle w:val="CharAttribute1"/>
          <w:rFonts w:ascii="OCR A Extended" w:hAnsi="OCR A Extended"/>
          <w:sz w:val="24"/>
          <w:szCs w:val="24"/>
        </w:rPr>
        <w:t>Questa semplice dinamica di gioco viene arricchita dalla presenza di oggetti supplementari collezionabili dal giocatore, da bonus/malus che influenzano sia guardie che giocatori e da un set di abilità in possesso del giocatore</w:t>
      </w:r>
      <w:r w:rsidR="00F77453">
        <w:rPr>
          <w:rStyle w:val="CharAttribute1"/>
          <w:rFonts w:ascii="OCR A Extended" w:hAnsi="OCR A Extended"/>
          <w:sz w:val="24"/>
          <w:szCs w:val="24"/>
        </w:rPr>
        <w:t>, tra le quali, per esempio, la possibilità di rallentare le guardie in un range e di scavare muri</w:t>
      </w:r>
      <w:r w:rsidRPr="00F77453">
        <w:rPr>
          <w:rStyle w:val="CharAttribute1"/>
          <w:rFonts w:ascii="OCR A Extended" w:hAnsi="OCR A Extended"/>
          <w:sz w:val="24"/>
          <w:szCs w:val="24"/>
        </w:rPr>
        <w:t>. Queste ultime avranno un costo in punti e permetteranno al giocatore di interagire in maniera creativa con il labirinto e</w:t>
      </w:r>
      <w:r w:rsidR="00F77453">
        <w:rPr>
          <w:rStyle w:val="CharAttribute1"/>
          <w:rFonts w:ascii="OCR A Extended" w:hAnsi="OCR A Extended"/>
          <w:sz w:val="24"/>
          <w:szCs w:val="24"/>
        </w:rPr>
        <w:t xml:space="preserve"> </w:t>
      </w:r>
      <w:r w:rsidRPr="00F77453">
        <w:rPr>
          <w:rStyle w:val="CharAttribute1"/>
          <w:rFonts w:ascii="OCR A Extended" w:hAnsi="OCR A Extended"/>
          <w:sz w:val="24"/>
          <w:szCs w:val="24"/>
        </w:rPr>
        <w:t>le guardie.</w:t>
      </w:r>
    </w:p>
    <w:p w:rsidR="0021660D" w:rsidRDefault="0021660D" w:rsidP="00CE02A1">
      <w:pPr>
        <w:pStyle w:val="ParaAttribute6"/>
        <w:jc w:val="left"/>
        <w:outlineLvl w:val="0"/>
        <w:rPr>
          <w:rStyle w:val="CharAttribute1"/>
          <w:rFonts w:ascii="Palatino Linotype" w:hAnsi="Palatino Linotype"/>
          <w:b/>
          <w:color w:val="00B050" w:themeColor="accent1"/>
          <w:sz w:val="52"/>
          <w:szCs w:val="52"/>
        </w:rPr>
      </w:pPr>
    </w:p>
    <w:p w:rsidR="0021660D" w:rsidRDefault="0021660D" w:rsidP="00CE02A1">
      <w:pPr>
        <w:pStyle w:val="ParaAttribute6"/>
        <w:jc w:val="left"/>
        <w:outlineLvl w:val="0"/>
        <w:rPr>
          <w:rStyle w:val="CharAttribute1"/>
          <w:rFonts w:ascii="Palatino Linotype" w:hAnsi="Palatino Linotype"/>
          <w:b/>
          <w:color w:val="00B050" w:themeColor="accent1"/>
          <w:sz w:val="52"/>
          <w:szCs w:val="52"/>
        </w:rPr>
      </w:pPr>
    </w:p>
    <w:p w:rsidR="0021660D" w:rsidRDefault="0021660D" w:rsidP="00CE02A1">
      <w:pPr>
        <w:pStyle w:val="ParaAttribute6"/>
        <w:jc w:val="left"/>
        <w:outlineLvl w:val="0"/>
        <w:rPr>
          <w:rStyle w:val="CharAttribute1"/>
          <w:rFonts w:ascii="Palatino Linotype" w:hAnsi="Palatino Linotype"/>
          <w:b/>
          <w:color w:val="00B050" w:themeColor="accent1"/>
          <w:sz w:val="52"/>
          <w:szCs w:val="52"/>
        </w:rPr>
      </w:pPr>
    </w:p>
    <w:p w:rsidR="0021660D" w:rsidRDefault="0021660D" w:rsidP="00CE02A1">
      <w:pPr>
        <w:pStyle w:val="ParaAttribute6"/>
        <w:jc w:val="left"/>
        <w:outlineLvl w:val="0"/>
        <w:rPr>
          <w:rStyle w:val="CharAttribute1"/>
          <w:rFonts w:ascii="Palatino Linotype" w:hAnsi="Palatino Linotype"/>
          <w:b/>
          <w:color w:val="00B050" w:themeColor="accent1"/>
          <w:sz w:val="52"/>
          <w:szCs w:val="52"/>
        </w:rPr>
      </w:pPr>
    </w:p>
    <w:p w:rsidR="0021660D" w:rsidRDefault="0021660D" w:rsidP="00CE02A1">
      <w:pPr>
        <w:pStyle w:val="ParaAttribute6"/>
        <w:jc w:val="left"/>
        <w:outlineLvl w:val="0"/>
        <w:rPr>
          <w:rStyle w:val="CharAttribute1"/>
          <w:rFonts w:ascii="Palatino Linotype" w:hAnsi="Palatino Linotype"/>
          <w:b/>
          <w:color w:val="00B050" w:themeColor="accent1"/>
          <w:sz w:val="52"/>
          <w:szCs w:val="52"/>
        </w:rPr>
      </w:pPr>
    </w:p>
    <w:p w:rsidR="0021660D" w:rsidRDefault="0021660D" w:rsidP="00CE02A1">
      <w:pPr>
        <w:pStyle w:val="ParaAttribute6"/>
        <w:jc w:val="left"/>
        <w:outlineLvl w:val="0"/>
        <w:rPr>
          <w:rStyle w:val="CharAttribute1"/>
          <w:rFonts w:ascii="Palatino Linotype" w:hAnsi="Palatino Linotype"/>
          <w:b/>
          <w:color w:val="00B050" w:themeColor="accent1"/>
          <w:sz w:val="52"/>
          <w:szCs w:val="52"/>
        </w:rPr>
      </w:pPr>
    </w:p>
    <w:p w:rsidR="0021660D" w:rsidRDefault="0021660D" w:rsidP="00CE02A1">
      <w:pPr>
        <w:pStyle w:val="ParaAttribute6"/>
        <w:jc w:val="left"/>
        <w:outlineLvl w:val="0"/>
        <w:rPr>
          <w:rStyle w:val="CharAttribute1"/>
          <w:rFonts w:ascii="Palatino Linotype" w:hAnsi="Palatino Linotype"/>
          <w:b/>
          <w:color w:val="00B050" w:themeColor="accent1"/>
          <w:sz w:val="52"/>
          <w:szCs w:val="52"/>
        </w:rPr>
      </w:pPr>
    </w:p>
    <w:p w:rsidR="0021660D" w:rsidRDefault="0021660D" w:rsidP="00CE02A1">
      <w:pPr>
        <w:pStyle w:val="ParaAttribute6"/>
        <w:jc w:val="left"/>
        <w:outlineLvl w:val="0"/>
        <w:rPr>
          <w:rStyle w:val="CharAttribute1"/>
          <w:rFonts w:ascii="Palatino Linotype" w:hAnsi="Palatino Linotype"/>
          <w:b/>
          <w:color w:val="00B050" w:themeColor="accent1"/>
          <w:sz w:val="52"/>
          <w:szCs w:val="52"/>
        </w:rPr>
      </w:pPr>
    </w:p>
    <w:p w:rsidR="0021660D" w:rsidRDefault="0021660D" w:rsidP="00CE02A1">
      <w:pPr>
        <w:pStyle w:val="ParaAttribute6"/>
        <w:jc w:val="left"/>
        <w:outlineLvl w:val="0"/>
        <w:rPr>
          <w:rStyle w:val="CharAttribute1"/>
          <w:rFonts w:ascii="Palatino Linotype" w:hAnsi="Palatino Linotype"/>
          <w:b/>
          <w:color w:val="00B050" w:themeColor="accent1"/>
          <w:sz w:val="52"/>
          <w:szCs w:val="52"/>
        </w:rPr>
      </w:pPr>
    </w:p>
    <w:p w:rsidR="003A26B8" w:rsidRDefault="003A26B8" w:rsidP="003C5844">
      <w:pPr>
        <w:pStyle w:val="Sommario1"/>
      </w:pPr>
    </w:p>
    <w:p w:rsidR="00282AD4" w:rsidRPr="00C00E50" w:rsidRDefault="00282AD4" w:rsidP="003C5844">
      <w:pPr>
        <w:pStyle w:val="Sommario1"/>
      </w:pPr>
      <w:r w:rsidRPr="00C00E50">
        <w:lastRenderedPageBreak/>
        <w:t>Impostazione generale del progetto</w:t>
      </w:r>
    </w:p>
    <w:p w:rsidR="00073943" w:rsidRDefault="00282AD4" w:rsidP="00282AD4">
      <w:pPr>
        <w:rPr>
          <w:rFonts w:ascii="OCR A Extended" w:hAnsi="OCR A Extended"/>
          <w:sz w:val="24"/>
          <w:szCs w:val="24"/>
        </w:rPr>
      </w:pPr>
      <w:r>
        <w:rPr>
          <w:rFonts w:ascii="OCR A Extended" w:hAnsi="OCR A Extended"/>
          <w:sz w:val="24"/>
          <w:szCs w:val="24"/>
        </w:rPr>
        <w:t xml:space="preserve">Per massimizzare la </w:t>
      </w:r>
      <w:proofErr w:type="spellStart"/>
      <w:r>
        <w:rPr>
          <w:rFonts w:ascii="OCR A Extended" w:hAnsi="OCR A Extended"/>
          <w:sz w:val="24"/>
          <w:szCs w:val="24"/>
        </w:rPr>
        <w:t>riutulizzabilità</w:t>
      </w:r>
      <w:proofErr w:type="spellEnd"/>
      <w:r>
        <w:rPr>
          <w:rFonts w:ascii="OCR A Extended" w:hAnsi="OCR A Extended"/>
          <w:sz w:val="24"/>
          <w:szCs w:val="24"/>
        </w:rPr>
        <w:t xml:space="preserve"> di codice, si è prestata particolare attenzione alla disposizione delle librerie e allo sfruttamento delle potenzialità della riflessione.</w:t>
      </w:r>
      <w:r w:rsidR="00073943">
        <w:rPr>
          <w:rFonts w:ascii="OCR A Extended" w:hAnsi="OCR A Extended"/>
          <w:sz w:val="24"/>
          <w:szCs w:val="24"/>
        </w:rPr>
        <w:t xml:space="preserve"> </w:t>
      </w:r>
      <w:r w:rsidR="0051356C">
        <w:rPr>
          <w:rFonts w:ascii="OCR A Extended" w:hAnsi="OCR A Extended"/>
          <w:sz w:val="24"/>
          <w:szCs w:val="24"/>
        </w:rPr>
        <w:t xml:space="preserve">Si </w:t>
      </w:r>
      <w:r>
        <w:rPr>
          <w:rFonts w:ascii="OCR A Extended" w:hAnsi="OCR A Extended"/>
          <w:sz w:val="24"/>
          <w:szCs w:val="24"/>
        </w:rPr>
        <w:t xml:space="preserve">cercherà di descrivere la bontà della strutturazione proposta e si motiveranno le scelte </w:t>
      </w:r>
      <w:proofErr w:type="spellStart"/>
      <w:r>
        <w:rPr>
          <w:rFonts w:ascii="OCR A Extended" w:hAnsi="OCR A Extended"/>
          <w:sz w:val="24"/>
          <w:szCs w:val="24"/>
        </w:rPr>
        <w:t>implementative</w:t>
      </w:r>
      <w:proofErr w:type="spellEnd"/>
      <w:r>
        <w:rPr>
          <w:rFonts w:ascii="OCR A Extended" w:hAnsi="OCR A Extended"/>
          <w:sz w:val="24"/>
          <w:szCs w:val="24"/>
        </w:rPr>
        <w:t xml:space="preserve"> effettuate.</w:t>
      </w:r>
      <w:r w:rsidR="00A76CCA">
        <w:rPr>
          <w:rFonts w:ascii="OCR A Extended" w:hAnsi="OCR A Extended"/>
          <w:sz w:val="24"/>
          <w:szCs w:val="24"/>
        </w:rPr>
        <w:t xml:space="preserve"> Si è scelta la libreria grafica </w:t>
      </w:r>
      <w:proofErr w:type="spellStart"/>
      <w:r w:rsidR="00A76CCA">
        <w:rPr>
          <w:rFonts w:ascii="OCR A Extended" w:hAnsi="OCR A Extended"/>
          <w:sz w:val="24"/>
          <w:szCs w:val="24"/>
        </w:rPr>
        <w:t>ncurses</w:t>
      </w:r>
      <w:proofErr w:type="spellEnd"/>
      <w:r w:rsidR="00A76CCA">
        <w:rPr>
          <w:rFonts w:ascii="OCR A Extended" w:hAnsi="OCR A Extended"/>
          <w:sz w:val="24"/>
          <w:szCs w:val="24"/>
        </w:rPr>
        <w:t xml:space="preserve"> </w:t>
      </w:r>
      <w:r w:rsidR="003D1142">
        <w:rPr>
          <w:rFonts w:ascii="OCR A Extended" w:hAnsi="OCR A Extended"/>
          <w:sz w:val="24"/>
          <w:szCs w:val="24"/>
        </w:rPr>
        <w:t>poiché</w:t>
      </w:r>
      <w:r w:rsidR="00A76CCA">
        <w:rPr>
          <w:rFonts w:ascii="OCR A Extended" w:hAnsi="OCR A Extended"/>
          <w:sz w:val="24"/>
          <w:szCs w:val="24"/>
        </w:rPr>
        <w:t xml:space="preserve"> compatibile con Linux e W</w:t>
      </w:r>
      <w:r w:rsidR="0051356C">
        <w:rPr>
          <w:rFonts w:ascii="OCR A Extended" w:hAnsi="OCR A Extended"/>
          <w:sz w:val="24"/>
          <w:szCs w:val="24"/>
        </w:rPr>
        <w:t>indows: su alcuni terminali Linux, dei caratteri potrebbero non esse</w:t>
      </w:r>
      <w:r w:rsidR="005116B3">
        <w:rPr>
          <w:rFonts w:ascii="OCR A Extended" w:hAnsi="OCR A Extended"/>
          <w:sz w:val="24"/>
          <w:szCs w:val="24"/>
        </w:rPr>
        <w:t>re visualizzati correttamente. La</w:t>
      </w:r>
      <w:r w:rsidR="0051356C">
        <w:rPr>
          <w:rFonts w:ascii="OCR A Extended" w:hAnsi="OCR A Extended"/>
          <w:sz w:val="24"/>
          <w:szCs w:val="24"/>
        </w:rPr>
        <w:t xml:space="preserve"> gran</w:t>
      </w:r>
      <w:r w:rsidR="005D7F34">
        <w:rPr>
          <w:rFonts w:ascii="OCR A Extended" w:hAnsi="OCR A Extended"/>
          <w:sz w:val="24"/>
          <w:szCs w:val="24"/>
        </w:rPr>
        <w:t>dezza del terminale</w:t>
      </w:r>
      <w:r w:rsidR="005116B3">
        <w:rPr>
          <w:rFonts w:ascii="OCR A Extended" w:hAnsi="OCR A Extended"/>
          <w:sz w:val="24"/>
          <w:szCs w:val="24"/>
        </w:rPr>
        <w:t xml:space="preserve"> va impostata </w:t>
      </w:r>
      <w:r w:rsidR="005D7F34">
        <w:rPr>
          <w:rFonts w:ascii="OCR A Extended" w:hAnsi="OCR A Extended"/>
          <w:sz w:val="24"/>
          <w:szCs w:val="24"/>
        </w:rPr>
        <w:t>ad almeno 100x35</w:t>
      </w:r>
      <w:r w:rsidR="0051356C">
        <w:rPr>
          <w:rFonts w:ascii="OCR A Extended" w:hAnsi="OCR A Extended"/>
          <w:sz w:val="24"/>
          <w:szCs w:val="24"/>
        </w:rPr>
        <w:t>. L'applicazione è stata compilata</w:t>
      </w:r>
      <w:r w:rsidR="003D6646">
        <w:rPr>
          <w:rFonts w:ascii="OCR A Extended" w:hAnsi="OCR A Extended"/>
          <w:sz w:val="24"/>
          <w:szCs w:val="24"/>
        </w:rPr>
        <w:t xml:space="preserve"> ed eseguita</w:t>
      </w:r>
      <w:r w:rsidR="00073943">
        <w:rPr>
          <w:rFonts w:ascii="OCR A Extended" w:hAnsi="OCR A Extended"/>
          <w:sz w:val="24"/>
          <w:szCs w:val="24"/>
        </w:rPr>
        <w:t xml:space="preserve"> con successo</w:t>
      </w:r>
      <w:r w:rsidR="0051356C">
        <w:rPr>
          <w:rFonts w:ascii="OCR A Extended" w:hAnsi="OCR A Extended"/>
          <w:sz w:val="24"/>
          <w:szCs w:val="24"/>
        </w:rPr>
        <w:t xml:space="preserve"> su Windows utilizzando </w:t>
      </w:r>
      <w:proofErr w:type="spellStart"/>
      <w:r w:rsidR="0051356C" w:rsidRPr="0051356C">
        <w:rPr>
          <w:rFonts w:ascii="OCR A Std" w:hAnsi="OCR A Std"/>
          <w:sz w:val="24"/>
          <w:szCs w:val="24"/>
        </w:rPr>
        <w:t>MinGW</w:t>
      </w:r>
      <w:proofErr w:type="spellEnd"/>
      <w:r w:rsidR="00073943">
        <w:rPr>
          <w:rFonts w:ascii="OCR A Extended" w:hAnsi="OCR A Extended"/>
          <w:sz w:val="24"/>
          <w:szCs w:val="24"/>
        </w:rPr>
        <w:t xml:space="preserve"> con le opzioni</w:t>
      </w:r>
      <w:r w:rsidR="0051356C">
        <w:rPr>
          <w:rFonts w:ascii="OCR A Extended" w:hAnsi="OCR A Extended"/>
          <w:sz w:val="24"/>
          <w:szCs w:val="24"/>
        </w:rPr>
        <w:t xml:space="preserve"> </w:t>
      </w:r>
    </w:p>
    <w:p w:rsidR="00B97C2D" w:rsidRPr="00073943" w:rsidRDefault="0051356C" w:rsidP="00282AD4">
      <w:pPr>
        <w:rPr>
          <w:rFonts w:ascii="OCR A Std" w:hAnsi="OCR A Std"/>
          <w:sz w:val="24"/>
          <w:szCs w:val="24"/>
        </w:rPr>
      </w:pPr>
      <w:proofErr w:type="spellStart"/>
      <w:r w:rsidRPr="0051356C">
        <w:rPr>
          <w:rFonts w:ascii="OCR A Std" w:hAnsi="OCR A Std"/>
          <w:sz w:val="24"/>
          <w:szCs w:val="24"/>
        </w:rPr>
        <w:t>-lpdcurses</w:t>
      </w:r>
      <w:proofErr w:type="spellEnd"/>
      <w:r w:rsidR="00073943">
        <w:rPr>
          <w:rFonts w:ascii="OCR A Std" w:hAnsi="OCR A Std"/>
          <w:sz w:val="24"/>
          <w:szCs w:val="24"/>
        </w:rPr>
        <w:t xml:space="preserve"> </w:t>
      </w:r>
      <w:proofErr w:type="spellStart"/>
      <w:r w:rsidR="00073943" w:rsidRPr="00073943">
        <w:rPr>
          <w:rFonts w:ascii="OCR A Std" w:hAnsi="OCR A Std"/>
          <w:sz w:val="24"/>
          <w:szCs w:val="24"/>
        </w:rPr>
        <w:t>-static</w:t>
      </w:r>
      <w:proofErr w:type="spellEnd"/>
      <w:r w:rsidR="00073943" w:rsidRPr="00073943">
        <w:rPr>
          <w:rFonts w:ascii="OCR A Extended" w:hAnsi="OCR A Extended"/>
          <w:sz w:val="24"/>
          <w:szCs w:val="24"/>
        </w:rPr>
        <w:t>(</w:t>
      </w:r>
      <w:r w:rsidR="00073943">
        <w:rPr>
          <w:rFonts w:ascii="OCR A Extended" w:hAnsi="OCR A Extended"/>
          <w:sz w:val="24"/>
          <w:szCs w:val="24"/>
        </w:rPr>
        <w:t>per ren</w:t>
      </w:r>
      <w:r w:rsidR="00073943" w:rsidRPr="00073943">
        <w:rPr>
          <w:rFonts w:ascii="OCR A Extended" w:hAnsi="OCR A Extended"/>
          <w:sz w:val="24"/>
          <w:szCs w:val="24"/>
        </w:rPr>
        <w:t>dere l'exe eseguibile ovunque)</w:t>
      </w:r>
      <w:r w:rsidRPr="00073943">
        <w:rPr>
          <w:rFonts w:ascii="OCR A Extended" w:hAnsi="OCR A Extended"/>
          <w:sz w:val="24"/>
          <w:szCs w:val="24"/>
        </w:rPr>
        <w:t>.</w:t>
      </w:r>
    </w:p>
    <w:p w:rsidR="00B97C2D" w:rsidRPr="00C00E50" w:rsidRDefault="00B97C2D" w:rsidP="00EC736C">
      <w:pPr>
        <w:rPr>
          <w:rFonts w:ascii="OCR A Extended" w:hAnsi="OCR A Extended"/>
          <w:color w:val="00B050" w:themeColor="accent1"/>
          <w:sz w:val="32"/>
          <w:szCs w:val="32"/>
        </w:rPr>
      </w:pPr>
      <w:r w:rsidRPr="00C00E50">
        <w:rPr>
          <w:rFonts w:ascii="OCR A Extended" w:hAnsi="OCR A Extended"/>
          <w:color w:val="00B050" w:themeColor="accent1"/>
          <w:sz w:val="32"/>
          <w:szCs w:val="32"/>
        </w:rPr>
        <w:t>Struttura delle librerie e dipendenze</w:t>
      </w:r>
    </w:p>
    <w:p w:rsidR="00282AD4" w:rsidRPr="00282AD4" w:rsidRDefault="003A26B8" w:rsidP="00EC736C">
      <w:r>
        <w:object w:dxaOrig="10306" w:dyaOrig="149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9.05pt;height:419.65pt" o:ole="">
            <v:imagedata r:id="rId9" o:title=""/>
          </v:shape>
          <o:OLEObject Type="Embed" ProgID="Visio.Drawing.15" ShapeID="_x0000_i1025" DrawAspect="Content" ObjectID="_1533062248" r:id="rId10"/>
        </w:object>
      </w:r>
    </w:p>
    <w:p w:rsidR="00995233" w:rsidRPr="00995233" w:rsidRDefault="00995233" w:rsidP="00995233">
      <w:pPr>
        <w:rPr>
          <w:rFonts w:ascii="OCR A Extended" w:hAnsi="OCR A Extended"/>
          <w:color w:val="00B050" w:themeColor="accent1"/>
          <w:sz w:val="28"/>
          <w:szCs w:val="28"/>
        </w:rPr>
      </w:pPr>
      <w:proofErr w:type="spellStart"/>
      <w:r w:rsidRPr="00995233">
        <w:rPr>
          <w:rFonts w:ascii="OCR A Std" w:hAnsi="OCR A Std"/>
          <w:color w:val="00B050" w:themeColor="accent1"/>
          <w:sz w:val="28"/>
          <w:szCs w:val="28"/>
        </w:rPr>
        <w:lastRenderedPageBreak/>
        <w:t>list</w:t>
      </w:r>
      <w:proofErr w:type="spellEnd"/>
    </w:p>
    <w:p w:rsidR="00D4197D" w:rsidRDefault="006A550E" w:rsidP="00995233">
      <w:pPr>
        <w:rPr>
          <w:rFonts w:ascii="OCR A Extended" w:hAnsi="OCR A Extended"/>
          <w:sz w:val="24"/>
          <w:szCs w:val="24"/>
        </w:rPr>
      </w:pPr>
      <w:r>
        <w:rPr>
          <w:rFonts w:ascii="OCR A Extended" w:hAnsi="OCR A Extended"/>
          <w:sz w:val="24"/>
          <w:szCs w:val="24"/>
        </w:rPr>
        <w:t>In questa libreria viene proposta una struttura dati molto semplice ma allo stesso tempo estremamente versatile: una lista doppiamente linkata. Questa particolare scelta, ispirata all</w:t>
      </w:r>
      <w:r w:rsidR="00D4197D">
        <w:rPr>
          <w:rFonts w:ascii="OCR A Extended" w:hAnsi="OCR A Extended"/>
          <w:sz w:val="24"/>
          <w:szCs w:val="24"/>
        </w:rPr>
        <w:t>a</w:t>
      </w:r>
      <w:r>
        <w:rPr>
          <w:rFonts w:ascii="OCR A Extended" w:hAnsi="OCR A Extended"/>
          <w:sz w:val="24"/>
          <w:szCs w:val="24"/>
        </w:rPr>
        <w:t xml:space="preserve"> Java </w:t>
      </w:r>
      <w:proofErr w:type="spellStart"/>
      <w:r>
        <w:rPr>
          <w:rFonts w:ascii="OCR A Extended" w:hAnsi="OCR A Extended"/>
          <w:sz w:val="24"/>
          <w:szCs w:val="24"/>
        </w:rPr>
        <w:t>Collection</w:t>
      </w:r>
      <w:proofErr w:type="spellEnd"/>
      <w:r>
        <w:rPr>
          <w:rFonts w:ascii="OCR A Extended" w:hAnsi="OCR A Extended"/>
          <w:sz w:val="24"/>
          <w:szCs w:val="24"/>
        </w:rPr>
        <w:t xml:space="preserve"> </w:t>
      </w:r>
      <w:proofErr w:type="spellStart"/>
      <w:r>
        <w:rPr>
          <w:rFonts w:ascii="OCR A Extended" w:hAnsi="OCR A Extended"/>
          <w:sz w:val="24"/>
          <w:szCs w:val="24"/>
        </w:rPr>
        <w:t>Framework</w:t>
      </w:r>
      <w:proofErr w:type="spellEnd"/>
      <w:r>
        <w:rPr>
          <w:rFonts w:ascii="OCR A Extended" w:hAnsi="OCR A Extended"/>
          <w:sz w:val="24"/>
          <w:szCs w:val="24"/>
        </w:rPr>
        <w:t>, permette di utilizzare la stessa struttura in modalità differenti: può essere usata c</w:t>
      </w:r>
      <w:r w:rsidR="00D4197D">
        <w:rPr>
          <w:rFonts w:ascii="OCR A Extended" w:hAnsi="OCR A Extended"/>
          <w:sz w:val="24"/>
          <w:szCs w:val="24"/>
        </w:rPr>
        <w:t xml:space="preserve">ome </w:t>
      </w:r>
      <w:proofErr w:type="spellStart"/>
      <w:r w:rsidR="00D4197D">
        <w:rPr>
          <w:rFonts w:ascii="OCR A Extended" w:hAnsi="OCR A Extended"/>
          <w:sz w:val="24"/>
          <w:szCs w:val="24"/>
        </w:rPr>
        <w:t>stack</w:t>
      </w:r>
      <w:proofErr w:type="spellEnd"/>
      <w:r w:rsidR="00D4197D">
        <w:rPr>
          <w:rFonts w:ascii="OCR A Extended" w:hAnsi="OCR A Extended"/>
          <w:sz w:val="24"/>
          <w:szCs w:val="24"/>
        </w:rPr>
        <w:t>, coda o lista linkata</w:t>
      </w:r>
      <w:r>
        <w:rPr>
          <w:rFonts w:ascii="OCR A Extended" w:hAnsi="OCR A Extended"/>
          <w:sz w:val="24"/>
          <w:szCs w:val="24"/>
        </w:rPr>
        <w:t xml:space="preserve"> scorrendola con i metodi di avanzamento di </w:t>
      </w:r>
      <w:r w:rsidRPr="00877D49">
        <w:rPr>
          <w:rFonts w:ascii="OCR A Std" w:hAnsi="OCR A Std"/>
          <w:sz w:val="24"/>
          <w:szCs w:val="24"/>
        </w:rPr>
        <w:t>has_next()</w:t>
      </w:r>
      <w:r>
        <w:rPr>
          <w:rFonts w:ascii="OCR A Extended" w:hAnsi="OCR A Extended"/>
          <w:sz w:val="24"/>
          <w:szCs w:val="24"/>
        </w:rPr>
        <w:t xml:space="preserve"> e </w:t>
      </w:r>
      <w:r w:rsidRPr="00877D49">
        <w:rPr>
          <w:rFonts w:ascii="OCR A Std" w:hAnsi="OCR A Std"/>
          <w:sz w:val="24"/>
          <w:szCs w:val="24"/>
        </w:rPr>
        <w:t>next()</w:t>
      </w:r>
      <w:r>
        <w:rPr>
          <w:rFonts w:ascii="OCR A Extended" w:hAnsi="OCR A Extended"/>
          <w:sz w:val="24"/>
          <w:szCs w:val="24"/>
        </w:rPr>
        <w:t>,</w:t>
      </w:r>
      <w:r w:rsidR="00D4197D">
        <w:rPr>
          <w:rFonts w:ascii="OCR A Extended" w:hAnsi="OCR A Extended"/>
          <w:sz w:val="24"/>
          <w:szCs w:val="24"/>
        </w:rPr>
        <w:t xml:space="preserve"> </w:t>
      </w:r>
      <w:r>
        <w:rPr>
          <w:rFonts w:ascii="OCR A Extended" w:hAnsi="OCR A Extended"/>
          <w:sz w:val="24"/>
          <w:szCs w:val="24"/>
        </w:rPr>
        <w:t>il cui uso ricorda vagamente gli Iteratori Java. I campi info sono ovviamente void* ed è una struttura dati d'appoggio: la rimozione da essa non comporta una deallocazione dei dati contenuti. Si è scelto di non deallocare, non solo per snellire il codice e non richiedere passaggi di funzioni callback apposite, ma per permettere di usare le liste anche qualora i dati vadano solo gestiti e non cancellati. In caso si debbano deallocare, vanno deallocati dopo l'estrazione dall'utilizzatore della libreria.</w:t>
      </w:r>
    </w:p>
    <w:p w:rsidR="00995233" w:rsidRPr="00282AD4" w:rsidRDefault="006A550E" w:rsidP="00995233">
      <w:pPr>
        <w:rPr>
          <w:rFonts w:ascii="OCR A Extended" w:hAnsi="OCR A Extended"/>
          <w:sz w:val="24"/>
          <w:szCs w:val="24"/>
        </w:rPr>
      </w:pPr>
      <w:r>
        <w:rPr>
          <w:rFonts w:ascii="OCR A Extended" w:hAnsi="OCR A Extended"/>
          <w:sz w:val="24"/>
          <w:szCs w:val="24"/>
        </w:rPr>
        <w:t>Non supporta alcun tipo di ordinamento ed è la scelta ideale per effettuare inserimenti ed estrazioni dalle estremità a tempo costante o per routine che necessitano di fare qualcosa su tutti gli elementi della lista a tempo lineare.</w:t>
      </w:r>
    </w:p>
    <w:p w:rsidR="00282AD4" w:rsidRDefault="006A550E" w:rsidP="006A550E">
      <w:pPr>
        <w:rPr>
          <w:rFonts w:ascii="OCR A Std" w:hAnsi="OCR A Std"/>
          <w:color w:val="00B050" w:themeColor="accent1"/>
          <w:sz w:val="28"/>
          <w:szCs w:val="28"/>
        </w:rPr>
      </w:pPr>
      <w:r w:rsidRPr="00995233">
        <w:rPr>
          <w:rFonts w:ascii="OCR A Std" w:hAnsi="OCR A Std"/>
          <w:color w:val="00B050" w:themeColor="accent1"/>
          <w:sz w:val="28"/>
          <w:szCs w:val="28"/>
        </w:rPr>
        <w:t>l</w:t>
      </w:r>
      <w:r>
        <w:rPr>
          <w:rFonts w:ascii="OCR A Std" w:hAnsi="OCR A Std"/>
          <w:color w:val="00B050" w:themeColor="accent1"/>
          <w:sz w:val="28"/>
          <w:szCs w:val="28"/>
        </w:rPr>
        <w:t>evel_parser</w:t>
      </w:r>
    </w:p>
    <w:p w:rsidR="00282AD4" w:rsidRDefault="006A550E" w:rsidP="006A550E">
      <w:pPr>
        <w:rPr>
          <w:rFonts w:ascii="OCR A Extended" w:hAnsi="OCR A Extended"/>
          <w:sz w:val="24"/>
          <w:szCs w:val="24"/>
        </w:rPr>
      </w:pPr>
      <w:r>
        <w:rPr>
          <w:rFonts w:ascii="OCR A Extended" w:hAnsi="OCR A Extended"/>
          <w:sz w:val="24"/>
          <w:szCs w:val="24"/>
        </w:rPr>
        <w:t xml:space="preserve">Questa libreria fornisce funzioni per effettuare il parsing delle informazioni con le quali riempire i labirinti letti dal parser più generico dei labirinti. </w:t>
      </w:r>
      <w:r w:rsidR="00BC6C23" w:rsidRPr="002D62E3">
        <w:rPr>
          <w:rFonts w:ascii="OCR A Std" w:hAnsi="OCR A Std"/>
          <w:sz w:val="24"/>
          <w:szCs w:val="24"/>
        </w:rPr>
        <w:t>level_parser</w:t>
      </w:r>
      <w:r w:rsidR="00BC6C23">
        <w:rPr>
          <w:rFonts w:ascii="OCR A Extended" w:hAnsi="OCR A Extended"/>
          <w:sz w:val="24"/>
          <w:szCs w:val="24"/>
        </w:rPr>
        <w:t xml:space="preserve"> </w:t>
      </w:r>
      <w:r>
        <w:rPr>
          <w:rFonts w:ascii="OCR A Extended" w:hAnsi="OCR A Extended"/>
          <w:sz w:val="24"/>
          <w:szCs w:val="24"/>
        </w:rPr>
        <w:t xml:space="preserve">ritorna una struttura </w:t>
      </w:r>
      <w:r w:rsidRPr="006A550E">
        <w:rPr>
          <w:rFonts w:ascii="OCR A Std" w:hAnsi="OCR A Std"/>
          <w:sz w:val="24"/>
          <w:szCs w:val="24"/>
        </w:rPr>
        <w:t>parsed_level</w:t>
      </w:r>
      <w:r>
        <w:rPr>
          <w:rFonts w:ascii="OCR A Extended" w:hAnsi="OCR A Extended"/>
          <w:sz w:val="24"/>
          <w:szCs w:val="24"/>
        </w:rPr>
        <w:t xml:space="preserve"> apposita, che viene letta dal chiamante per costruire livelli e successivamente deallocata. Per ulteriori dettagli sul caricamento di livelli, si veda la sezione apposita.</w:t>
      </w:r>
    </w:p>
    <w:p w:rsidR="006A550E" w:rsidRDefault="006A550E" w:rsidP="006A550E">
      <w:pPr>
        <w:rPr>
          <w:rFonts w:ascii="OCR A Std" w:hAnsi="OCR A Std"/>
          <w:color w:val="00B050" w:themeColor="accent1"/>
          <w:sz w:val="28"/>
          <w:szCs w:val="28"/>
        </w:rPr>
      </w:pPr>
      <w:r>
        <w:rPr>
          <w:rFonts w:ascii="OCR A Std" w:hAnsi="OCR A Std"/>
          <w:color w:val="00B050" w:themeColor="accent1"/>
          <w:sz w:val="28"/>
          <w:szCs w:val="28"/>
        </w:rPr>
        <w:t>maze_parser</w:t>
      </w:r>
    </w:p>
    <w:p w:rsidR="00585FD5" w:rsidRPr="00AC4172" w:rsidRDefault="006A550E" w:rsidP="00BC6C23">
      <w:pPr>
        <w:rPr>
          <w:rFonts w:ascii="OCR A Extended" w:hAnsi="OCR A Extended"/>
          <w:sz w:val="24"/>
          <w:szCs w:val="24"/>
        </w:rPr>
      </w:pPr>
      <w:r>
        <w:rPr>
          <w:rFonts w:ascii="OCR A Extended" w:hAnsi="OCR A Extended"/>
          <w:sz w:val="24"/>
          <w:szCs w:val="24"/>
        </w:rPr>
        <w:t>Questa libreria fornisce funzioni per effettuare il parsing dei labirinti generici</w:t>
      </w:r>
      <w:r w:rsidR="00BC6C23">
        <w:rPr>
          <w:rFonts w:ascii="OCR A Extended" w:hAnsi="OCR A Extended"/>
          <w:sz w:val="24"/>
          <w:szCs w:val="24"/>
        </w:rPr>
        <w:t>.</w:t>
      </w:r>
      <w:r w:rsidRPr="006A550E">
        <w:rPr>
          <w:rFonts w:ascii="OCR A Extended" w:hAnsi="OCR A Extended"/>
          <w:sz w:val="24"/>
          <w:szCs w:val="24"/>
        </w:rPr>
        <w:t xml:space="preserve"> </w:t>
      </w:r>
      <w:r w:rsidR="00BC6C23" w:rsidRPr="00BC6C23">
        <w:rPr>
          <w:rFonts w:ascii="OCR A Std" w:hAnsi="OCR A Std"/>
          <w:sz w:val="24"/>
          <w:szCs w:val="24"/>
        </w:rPr>
        <w:t>maze_parser</w:t>
      </w:r>
      <w:r w:rsidR="00BC6C23">
        <w:rPr>
          <w:rFonts w:ascii="OCR A Extended" w:hAnsi="OCR A Extended"/>
          <w:sz w:val="24"/>
          <w:szCs w:val="24"/>
        </w:rPr>
        <w:t xml:space="preserve"> </w:t>
      </w:r>
      <w:r>
        <w:rPr>
          <w:rFonts w:ascii="OCR A Extended" w:hAnsi="OCR A Extended"/>
          <w:sz w:val="24"/>
          <w:szCs w:val="24"/>
        </w:rPr>
        <w:t xml:space="preserve">ritorna una struttura </w:t>
      </w:r>
      <w:r w:rsidRPr="006A550E">
        <w:rPr>
          <w:rFonts w:ascii="OCR A Std" w:hAnsi="OCR A Std"/>
          <w:sz w:val="24"/>
          <w:szCs w:val="24"/>
        </w:rPr>
        <w:t>parsed_</w:t>
      </w:r>
      <w:r>
        <w:rPr>
          <w:rFonts w:ascii="OCR A Std" w:hAnsi="OCR A Std"/>
          <w:sz w:val="24"/>
          <w:szCs w:val="24"/>
        </w:rPr>
        <w:t>maze</w:t>
      </w:r>
      <w:r>
        <w:rPr>
          <w:rFonts w:ascii="OCR A Extended" w:hAnsi="OCR A Extended"/>
          <w:sz w:val="24"/>
          <w:szCs w:val="24"/>
        </w:rPr>
        <w:t xml:space="preserve"> apposita, che viene letta dal chiamante per costruire labirinti generici e successivamente deallocata. Si è s</w:t>
      </w:r>
      <w:r w:rsidR="00BC6C23">
        <w:rPr>
          <w:rFonts w:ascii="OCR A Extended" w:hAnsi="OCR A Extended"/>
          <w:sz w:val="24"/>
          <w:szCs w:val="24"/>
        </w:rPr>
        <w:t>celto di scindere le due letture</w:t>
      </w:r>
      <w:r>
        <w:rPr>
          <w:rFonts w:ascii="OCR A Extended" w:hAnsi="OCR A Extended"/>
          <w:sz w:val="24"/>
          <w:szCs w:val="24"/>
        </w:rPr>
        <w:t xml:space="preserve"> in file diversi per permettere il riutilizzo del parser di labirinti per altri eventuali</w:t>
      </w:r>
      <w:r w:rsidR="00BC6C23">
        <w:rPr>
          <w:rFonts w:ascii="OCR A Extended" w:hAnsi="OCR A Extended"/>
          <w:sz w:val="24"/>
          <w:szCs w:val="24"/>
        </w:rPr>
        <w:t xml:space="preserve"> giochi futuri, coerentemente alla generalità offerta nella libreria </w:t>
      </w:r>
      <w:r w:rsidR="00BC6C23" w:rsidRPr="00BC6C23">
        <w:rPr>
          <w:rFonts w:ascii="OCR A Std" w:hAnsi="OCR A Std"/>
          <w:sz w:val="24"/>
          <w:szCs w:val="24"/>
        </w:rPr>
        <w:t>maze</w:t>
      </w:r>
      <w:r w:rsidR="00BC6C23">
        <w:rPr>
          <w:rFonts w:ascii="OCR A Extended" w:hAnsi="OCR A Extended"/>
          <w:sz w:val="24"/>
          <w:szCs w:val="24"/>
        </w:rPr>
        <w:t xml:space="preserve">. In questo modo ogni futuro gioco dovrà unicamente fornire il proprio parser nel quale si codificano le informazioni per riempire, con i propri dati specifici, un labirinto generico letto con la libreria </w:t>
      </w:r>
      <w:r w:rsidR="00BC6C23" w:rsidRPr="00BC6C23">
        <w:rPr>
          <w:rFonts w:ascii="OCR A Std" w:hAnsi="OCR A Std"/>
          <w:sz w:val="24"/>
          <w:szCs w:val="24"/>
        </w:rPr>
        <w:t>maze_parser</w:t>
      </w:r>
      <w:r w:rsidR="00BC6C23">
        <w:rPr>
          <w:rFonts w:ascii="OCR A Extended" w:hAnsi="OCR A Extended"/>
          <w:sz w:val="24"/>
          <w:szCs w:val="24"/>
        </w:rPr>
        <w:t>.</w:t>
      </w:r>
      <w:r w:rsidR="00BC6C23" w:rsidRPr="00BC6C23">
        <w:rPr>
          <w:rFonts w:ascii="OCR A Extended" w:hAnsi="OCR A Extended"/>
          <w:sz w:val="24"/>
          <w:szCs w:val="24"/>
        </w:rPr>
        <w:t xml:space="preserve"> </w:t>
      </w:r>
      <w:r w:rsidR="00BC6C23">
        <w:rPr>
          <w:rFonts w:ascii="OCR A Extended" w:hAnsi="OCR A Extended"/>
          <w:sz w:val="24"/>
          <w:szCs w:val="24"/>
        </w:rPr>
        <w:t xml:space="preserve">Per ulteriori dettagli sul caricamento di livelli, si veda la sezione apposita. </w:t>
      </w:r>
    </w:p>
    <w:p w:rsidR="00BC6C23" w:rsidRPr="00BC6C23" w:rsidRDefault="00BC6C23" w:rsidP="00BC6C23">
      <w:pPr>
        <w:rPr>
          <w:rFonts w:ascii="OCR A Extended" w:hAnsi="OCR A Extended"/>
          <w:sz w:val="24"/>
          <w:szCs w:val="24"/>
        </w:rPr>
      </w:pPr>
      <w:r>
        <w:rPr>
          <w:rFonts w:ascii="OCR A Std" w:hAnsi="OCR A Std"/>
          <w:color w:val="00B050" w:themeColor="accent1"/>
          <w:sz w:val="28"/>
          <w:szCs w:val="28"/>
        </w:rPr>
        <w:lastRenderedPageBreak/>
        <w:t>maze_queue</w:t>
      </w:r>
    </w:p>
    <w:p w:rsidR="00BC6C23" w:rsidRDefault="00BC6C23" w:rsidP="00BC6C23">
      <w:pPr>
        <w:rPr>
          <w:rFonts w:ascii="OCR A Extended" w:hAnsi="OCR A Extended"/>
          <w:sz w:val="24"/>
          <w:szCs w:val="24"/>
        </w:rPr>
      </w:pPr>
      <w:r>
        <w:rPr>
          <w:rFonts w:ascii="OCR A Extended" w:hAnsi="OCR A Extended"/>
          <w:sz w:val="24"/>
          <w:szCs w:val="24"/>
        </w:rPr>
        <w:t xml:space="preserve">In questa libreria viene proposta una struttura dati piuttosto specifica, ovvero una coda a priorità il cui funzionamento però è limitato a strutture di tipo </w:t>
      </w:r>
      <w:r w:rsidRPr="00BC6C23">
        <w:rPr>
          <w:rFonts w:ascii="OCR A Std" w:hAnsi="OCR A Std"/>
          <w:sz w:val="24"/>
          <w:szCs w:val="24"/>
        </w:rPr>
        <w:t>pos</w:t>
      </w:r>
      <w:r>
        <w:rPr>
          <w:rFonts w:ascii="OCR A Extended" w:hAnsi="OCR A Extended"/>
          <w:sz w:val="24"/>
          <w:szCs w:val="24"/>
        </w:rPr>
        <w:t xml:space="preserve">: essa è una piccola struct contenente due interi che rappresentano le coordinate (y,x) della casella di un labirinto. Si è scelto di perdere di generalità per motivi di </w:t>
      </w:r>
      <w:r w:rsidR="003D1142">
        <w:rPr>
          <w:rFonts w:ascii="OCR A Extended" w:hAnsi="OCR A Extended"/>
          <w:sz w:val="24"/>
          <w:szCs w:val="24"/>
        </w:rPr>
        <w:t>efficienza</w:t>
      </w:r>
      <w:r>
        <w:rPr>
          <w:rFonts w:ascii="OCR A Extended" w:hAnsi="OCR A Extended"/>
          <w:sz w:val="24"/>
          <w:szCs w:val="24"/>
        </w:rPr>
        <w:t xml:space="preserve">. </w:t>
      </w:r>
      <w:r w:rsidR="003D1142">
        <w:rPr>
          <w:rFonts w:ascii="OCR A Extended" w:hAnsi="OCR A Extended"/>
          <w:sz w:val="24"/>
          <w:szCs w:val="24"/>
        </w:rPr>
        <w:t>Poiché</w:t>
      </w:r>
      <w:r w:rsidR="00E53894">
        <w:rPr>
          <w:rFonts w:ascii="OCR A Extended" w:hAnsi="OCR A Extended"/>
          <w:sz w:val="24"/>
          <w:szCs w:val="24"/>
        </w:rPr>
        <w:t xml:space="preserve"> in algoritmi di ricerca quali dijkstra e A* viene fatto largo uso di funzioni di increase key e decrease key, si è preferito ridurre la generalità ed aumentare la complessità di spazio per ottimizzare la com</w:t>
      </w:r>
      <w:r w:rsidR="00585FD5">
        <w:rPr>
          <w:rFonts w:ascii="OCR A Extended" w:hAnsi="OCR A Extended"/>
          <w:sz w:val="24"/>
          <w:szCs w:val="24"/>
        </w:rPr>
        <w:t>plessità di tempo.</w:t>
      </w:r>
    </w:p>
    <w:p w:rsidR="00585FD5" w:rsidRDefault="00585FD5" w:rsidP="00BC6C23">
      <w:pPr>
        <w:rPr>
          <w:rFonts w:ascii="OCR A Extended" w:hAnsi="OCR A Extended"/>
          <w:sz w:val="24"/>
          <w:szCs w:val="24"/>
        </w:rPr>
      </w:pPr>
      <w:r>
        <w:rPr>
          <w:rFonts w:ascii="OCR A Extended" w:hAnsi="OCR A Extended"/>
          <w:sz w:val="24"/>
          <w:szCs w:val="24"/>
        </w:rPr>
        <w:t>In pratica oltre al consueto heap tree, viene creata anche una matrice di puntatori a nodi heap. In questo modo, ad ogni chiamata di increase key o decrease key, il nodo corrispondente nello heap viene trovato a tempo costante. Per esempio, increase key su</w:t>
      </w:r>
      <w:r w:rsidR="002D62E3">
        <w:rPr>
          <w:rFonts w:ascii="OCR A Extended" w:hAnsi="OCR A Extended"/>
          <w:sz w:val="24"/>
          <w:szCs w:val="24"/>
        </w:rPr>
        <w:t xml:space="preserve">lla posizione (y,x) controlla </w:t>
      </w:r>
      <w:r>
        <w:rPr>
          <w:rFonts w:ascii="OCR A Extended" w:hAnsi="OCR A Extended"/>
          <w:sz w:val="24"/>
          <w:szCs w:val="24"/>
        </w:rPr>
        <w:t>la posizione (y,x) della sopracitata matrice: se questa locazione è diversa da NULL, implica che il nodo è nello heap ed è all'indirizzo specificato. Individuato il nodo con questo procedimento, si procede con il normale algoritmo di increase key di una coda a priorità su uno heap.</w:t>
      </w:r>
    </w:p>
    <w:p w:rsidR="00C84900" w:rsidRPr="00BC6C23" w:rsidRDefault="00C84900" w:rsidP="00C84900">
      <w:pPr>
        <w:rPr>
          <w:rFonts w:ascii="OCR A Extended" w:hAnsi="OCR A Extended"/>
          <w:sz w:val="24"/>
          <w:szCs w:val="24"/>
        </w:rPr>
      </w:pPr>
      <w:r>
        <w:rPr>
          <w:rFonts w:ascii="OCR A Std" w:hAnsi="OCR A Std"/>
          <w:color w:val="00B050" w:themeColor="accent1"/>
          <w:sz w:val="28"/>
          <w:szCs w:val="28"/>
        </w:rPr>
        <w:t>maze</w:t>
      </w:r>
    </w:p>
    <w:p w:rsidR="00C84900" w:rsidRDefault="00C84900" w:rsidP="00C84900">
      <w:pPr>
        <w:rPr>
          <w:rFonts w:ascii="OCR A Extended" w:hAnsi="OCR A Extended"/>
          <w:sz w:val="24"/>
          <w:szCs w:val="24"/>
        </w:rPr>
      </w:pPr>
      <w:r>
        <w:rPr>
          <w:rFonts w:ascii="OCR A Extended" w:hAnsi="OCR A Extended"/>
          <w:sz w:val="24"/>
          <w:szCs w:val="24"/>
        </w:rPr>
        <w:t>Questa libreria offre una struttura dati</w:t>
      </w:r>
      <w:r w:rsidR="009F0D80">
        <w:rPr>
          <w:rFonts w:ascii="OCR A Extended" w:hAnsi="OCR A Extended"/>
          <w:sz w:val="24"/>
          <w:szCs w:val="24"/>
        </w:rPr>
        <w:t xml:space="preserve"> che vuole modellare un labirinto. Quest'ultimo è simile ad un grafo, ma</w:t>
      </w:r>
      <w:r>
        <w:rPr>
          <w:rFonts w:ascii="OCR A Extended" w:hAnsi="OCR A Extended"/>
          <w:sz w:val="24"/>
          <w:szCs w:val="24"/>
        </w:rPr>
        <w:t xml:space="preserve"> le uniche adiacenze possibili per ogni singolo nodo sono le quattro in direzione dei punti cardinali.</w:t>
      </w:r>
    </w:p>
    <w:p w:rsidR="00C84900" w:rsidRDefault="00C84900" w:rsidP="00C84900">
      <w:pPr>
        <w:rPr>
          <w:rFonts w:ascii="OCR A Extended" w:hAnsi="OCR A Extended"/>
          <w:sz w:val="24"/>
          <w:szCs w:val="24"/>
        </w:rPr>
      </w:pPr>
      <w:r>
        <w:rPr>
          <w:rFonts w:ascii="OCR A Extended" w:hAnsi="OCR A Extended"/>
          <w:sz w:val="24"/>
          <w:szCs w:val="24"/>
        </w:rPr>
        <w:t xml:space="preserve">La struttura </w:t>
      </w:r>
      <w:r w:rsidRPr="00C84900">
        <w:rPr>
          <w:rFonts w:ascii="OCR A Std" w:hAnsi="OCR A Std"/>
          <w:sz w:val="24"/>
          <w:szCs w:val="24"/>
        </w:rPr>
        <w:t>maze</w:t>
      </w:r>
      <w:r>
        <w:rPr>
          <w:rFonts w:ascii="OCR A Extended" w:hAnsi="OCR A Extended"/>
          <w:sz w:val="24"/>
          <w:szCs w:val="24"/>
        </w:rPr>
        <w:t xml:space="preserve"> contiene due campi interi indicanti altezza e larghezza</w:t>
      </w:r>
      <w:r w:rsidR="009F0D80">
        <w:rPr>
          <w:rFonts w:ascii="OCR A Extended" w:hAnsi="OCR A Extended"/>
          <w:sz w:val="24"/>
          <w:szCs w:val="24"/>
        </w:rPr>
        <w:t xml:space="preserve"> e un puntatore ad una matrice di puntatori a caselle.</w:t>
      </w:r>
    </w:p>
    <w:p w:rsidR="00C84900" w:rsidRDefault="00C84900" w:rsidP="00C84900">
      <w:pPr>
        <w:rPr>
          <w:rFonts w:ascii="OCR A Extended" w:hAnsi="OCR A Extended"/>
          <w:sz w:val="24"/>
          <w:szCs w:val="24"/>
        </w:rPr>
      </w:pPr>
      <w:r>
        <w:rPr>
          <w:rFonts w:ascii="OCR A Extended" w:hAnsi="OCR A Extended"/>
          <w:sz w:val="24"/>
          <w:szCs w:val="24"/>
        </w:rPr>
        <w:t>La presenza di un arco è codificata in maniera implicita, infatti se due caselle sono presenti e sono posizionate in maniera adiacente esiste fra loro un arco: ciò implica che il grafo rappresentato è non orientato.</w:t>
      </w:r>
    </w:p>
    <w:p w:rsidR="00C84900" w:rsidRDefault="00C84900" w:rsidP="00C84900">
      <w:pPr>
        <w:rPr>
          <w:rFonts w:ascii="OCR A Extended" w:hAnsi="OCR A Extended"/>
          <w:sz w:val="24"/>
          <w:szCs w:val="24"/>
        </w:rPr>
      </w:pPr>
      <w:r>
        <w:rPr>
          <w:rFonts w:ascii="OCR A Extended" w:hAnsi="OCR A Extended"/>
          <w:sz w:val="24"/>
          <w:szCs w:val="24"/>
        </w:rPr>
        <w:t>Perdendo potenzialità espressive dal punto di vista del numero di adiacenze rispetto ai grafi, si ottiene una struttura dati molto più compatta ed utilizzabile facilmente p</w:t>
      </w:r>
      <w:r w:rsidR="003D1142">
        <w:rPr>
          <w:rFonts w:ascii="OCR A Extended" w:hAnsi="OCR A Extended"/>
          <w:sz w:val="24"/>
          <w:szCs w:val="24"/>
        </w:rPr>
        <w:t>er molti scopi, quali giochi 2D.</w:t>
      </w:r>
    </w:p>
    <w:p w:rsidR="00C84900" w:rsidRDefault="00C84900" w:rsidP="00C84900">
      <w:pPr>
        <w:rPr>
          <w:rFonts w:ascii="OCR A Extended" w:hAnsi="OCR A Extended"/>
          <w:sz w:val="24"/>
          <w:szCs w:val="24"/>
        </w:rPr>
      </w:pPr>
      <w:r>
        <w:rPr>
          <w:rFonts w:ascii="OCR A Extended" w:hAnsi="OCR A Extended"/>
          <w:sz w:val="24"/>
          <w:szCs w:val="24"/>
        </w:rPr>
        <w:t>Ogni nodo</w:t>
      </w:r>
      <w:r w:rsidR="00381C5E">
        <w:rPr>
          <w:rFonts w:ascii="OCR A Extended" w:hAnsi="OCR A Extended"/>
          <w:sz w:val="24"/>
          <w:szCs w:val="24"/>
        </w:rPr>
        <w:t xml:space="preserve"> è una struct </w:t>
      </w:r>
      <w:r w:rsidR="00381C5E">
        <w:rPr>
          <w:rFonts w:ascii="OCR A Std" w:hAnsi="OCR A Std"/>
          <w:sz w:val="24"/>
          <w:szCs w:val="24"/>
        </w:rPr>
        <w:t>square</w:t>
      </w:r>
      <w:r w:rsidR="00381C5E">
        <w:rPr>
          <w:rFonts w:ascii="OCR A Extended" w:hAnsi="OCR A Extended"/>
          <w:sz w:val="24"/>
          <w:szCs w:val="24"/>
        </w:rPr>
        <w:t>, avente</w:t>
      </w:r>
      <w:r>
        <w:rPr>
          <w:rFonts w:ascii="OCR A Extended" w:hAnsi="OCR A Extended"/>
          <w:sz w:val="24"/>
          <w:szCs w:val="24"/>
        </w:rPr>
        <w:t xml:space="preserve"> quattro float ed un void* che punta ad un dato generico, rendendo utilizzabile la libreria per un'infinità di scopi futuri.</w:t>
      </w:r>
      <w:r w:rsidR="00712585">
        <w:rPr>
          <w:rFonts w:ascii="OCR A Extended" w:hAnsi="OCR A Extended"/>
          <w:sz w:val="24"/>
          <w:szCs w:val="24"/>
        </w:rPr>
        <w:t xml:space="preserve"> La scelta di utilizzare quattro float è stata effettuata per </w:t>
      </w:r>
      <w:r>
        <w:rPr>
          <w:rFonts w:ascii="OCR A Extended" w:hAnsi="OCR A Extended"/>
          <w:sz w:val="24"/>
          <w:szCs w:val="24"/>
        </w:rPr>
        <w:t>pre</w:t>
      </w:r>
      <w:r w:rsidR="002D62E3">
        <w:rPr>
          <w:rFonts w:ascii="OCR A Extended" w:hAnsi="OCR A Extended"/>
          <w:sz w:val="24"/>
          <w:szCs w:val="24"/>
        </w:rPr>
        <w:t xml:space="preserve">servare potenzialità espressiva; </w:t>
      </w:r>
      <w:r>
        <w:rPr>
          <w:rFonts w:ascii="OCR A Extended" w:hAnsi="OCR A Extended"/>
          <w:sz w:val="24"/>
          <w:szCs w:val="24"/>
        </w:rPr>
        <w:t>ognuno di questi quattro valori</w:t>
      </w:r>
      <w:r w:rsidR="002D62E3">
        <w:rPr>
          <w:rFonts w:ascii="OCR A Extended" w:hAnsi="OCR A Extended"/>
          <w:sz w:val="24"/>
          <w:szCs w:val="24"/>
        </w:rPr>
        <w:t xml:space="preserve"> è legato</w:t>
      </w:r>
      <w:r>
        <w:rPr>
          <w:rFonts w:ascii="OCR A Extended" w:hAnsi="OCR A Extended"/>
          <w:sz w:val="24"/>
          <w:szCs w:val="24"/>
        </w:rPr>
        <w:t xml:space="preserve"> al peso degli archi </w:t>
      </w:r>
      <w:r w:rsidR="00092FD1">
        <w:rPr>
          <w:rFonts w:ascii="OCR A Extended" w:hAnsi="OCR A Extended"/>
          <w:sz w:val="24"/>
          <w:szCs w:val="24"/>
        </w:rPr>
        <w:lastRenderedPageBreak/>
        <w:t>uscenti nelle quattro direzioni e</w:t>
      </w:r>
      <w:r>
        <w:rPr>
          <w:rFonts w:ascii="OCR A Extended" w:hAnsi="OCR A Extended"/>
          <w:sz w:val="24"/>
          <w:szCs w:val="24"/>
        </w:rPr>
        <w:t xml:space="preserve"> permette a chi usa la libreria di modellare </w:t>
      </w:r>
      <w:r w:rsidR="00712585">
        <w:rPr>
          <w:rFonts w:ascii="OCR A Extended" w:hAnsi="OCR A Extended"/>
          <w:sz w:val="24"/>
          <w:szCs w:val="24"/>
        </w:rPr>
        <w:t>in</w:t>
      </w:r>
      <w:r>
        <w:rPr>
          <w:rFonts w:ascii="OCR A Extended" w:hAnsi="OCR A Extended"/>
          <w:sz w:val="24"/>
          <w:szCs w:val="24"/>
        </w:rPr>
        <w:t xml:space="preserve"> giochi futuri cose come salite, discese e simili. </w:t>
      </w:r>
    </w:p>
    <w:p w:rsidR="009F0D80" w:rsidRDefault="009F0D80" w:rsidP="00C84900">
      <w:pPr>
        <w:rPr>
          <w:rFonts w:ascii="OCR A Extended" w:hAnsi="OCR A Extended"/>
          <w:sz w:val="24"/>
          <w:szCs w:val="24"/>
        </w:rPr>
      </w:pPr>
      <w:r>
        <w:rPr>
          <w:rFonts w:ascii="OCR A Extended" w:hAnsi="OCR A Extended"/>
          <w:sz w:val="24"/>
          <w:szCs w:val="24"/>
        </w:rPr>
        <w:t xml:space="preserve">Se la casella è NULL, si ha un muro: questa codifica permette di risparmiare spazio e di inizializzare facilmente un labirinto pieno di muri. La coerenza del void* contenuto in ogni casella è lasciata in gestione all'utilizzatore della libreria: in questo progetto, verrà riempita con una struttura di tipo </w:t>
      </w:r>
      <w:r>
        <w:rPr>
          <w:rFonts w:ascii="OCR A Std" w:hAnsi="OCR A Std"/>
          <w:sz w:val="24"/>
          <w:szCs w:val="24"/>
        </w:rPr>
        <w:t>level_square</w:t>
      </w:r>
      <w:r w:rsidRPr="009F0D80">
        <w:rPr>
          <w:rFonts w:ascii="OCR A Extended" w:hAnsi="OCR A Extended"/>
          <w:sz w:val="24"/>
          <w:szCs w:val="24"/>
        </w:rPr>
        <w:t>.</w:t>
      </w:r>
    </w:p>
    <w:p w:rsidR="009F0D80" w:rsidRDefault="009F0D80" w:rsidP="00C84900">
      <w:pPr>
        <w:rPr>
          <w:rFonts w:ascii="OCR A Extended" w:hAnsi="OCR A Extended"/>
          <w:sz w:val="24"/>
          <w:szCs w:val="24"/>
        </w:rPr>
      </w:pPr>
      <w:r>
        <w:rPr>
          <w:rFonts w:ascii="OCR A Extended" w:hAnsi="OCR A Extended"/>
          <w:sz w:val="24"/>
          <w:szCs w:val="24"/>
        </w:rPr>
        <w:t>Oltre alla definizione delle strutture dati, ci si vuole soffermare sulla scelta dei prototipi per tutte le funzioni di algoritmi di ricerca.</w:t>
      </w:r>
    </w:p>
    <w:p w:rsidR="00282AD4" w:rsidRDefault="009F0D80" w:rsidP="009F0D80">
      <w:pPr>
        <w:rPr>
          <w:rFonts w:ascii="OCR A Extended" w:hAnsi="OCR A Extended"/>
          <w:sz w:val="24"/>
          <w:szCs w:val="24"/>
        </w:rPr>
      </w:pPr>
      <w:r>
        <w:rPr>
          <w:rFonts w:ascii="OCR A Extended" w:hAnsi="OCR A Extended"/>
          <w:sz w:val="24"/>
          <w:szCs w:val="24"/>
        </w:rPr>
        <w:t xml:space="preserve">Gli algoritmi funzionano sempre prendendo in input coordinate di partenza ed arrivo, slegandosi così totalmente dal tipo di dato memorizzato. </w:t>
      </w:r>
      <w:r w:rsidRPr="009F0D80">
        <w:rPr>
          <w:rFonts w:ascii="OCR A Extended" w:hAnsi="OCR A Extended"/>
          <w:sz w:val="24"/>
          <w:szCs w:val="24"/>
        </w:rPr>
        <w:t>È</w:t>
      </w:r>
      <w:r>
        <w:rPr>
          <w:rFonts w:ascii="OCR A Extended" w:hAnsi="OCR A Extended"/>
          <w:sz w:val="24"/>
          <w:szCs w:val="24"/>
        </w:rPr>
        <w:t xml:space="preserve"> inol</w:t>
      </w:r>
      <w:r w:rsidR="003D1142">
        <w:rPr>
          <w:rFonts w:ascii="OCR A Extended" w:hAnsi="OCR A Extended"/>
          <w:sz w:val="24"/>
          <w:szCs w:val="24"/>
        </w:rPr>
        <w:t>t</w:t>
      </w:r>
      <w:r>
        <w:rPr>
          <w:rFonts w:ascii="OCR A Extended" w:hAnsi="OCR A Extended"/>
          <w:sz w:val="24"/>
          <w:szCs w:val="24"/>
        </w:rPr>
        <w:t>re possibile richiamare</w:t>
      </w:r>
      <w:r w:rsidR="00C63114">
        <w:rPr>
          <w:rFonts w:ascii="OCR A Extended" w:hAnsi="OCR A Extended"/>
          <w:sz w:val="24"/>
          <w:szCs w:val="24"/>
        </w:rPr>
        <w:t xml:space="preserve"> versioni di</w:t>
      </w:r>
      <w:r>
        <w:rPr>
          <w:rFonts w:ascii="OCR A Extended" w:hAnsi="OCR A Extended"/>
          <w:sz w:val="24"/>
          <w:szCs w:val="24"/>
        </w:rPr>
        <w:t xml:space="preserve"> questi algoritmi con funzioni di adiacenza parametriche, per realizzare effetti particolari: a tal proposito, si veda la strategia della guardia di tipo B.</w:t>
      </w:r>
      <w:r w:rsidR="00C63114">
        <w:rPr>
          <w:rFonts w:ascii="OCR A Extended" w:hAnsi="OCR A Extended"/>
          <w:sz w:val="24"/>
          <w:szCs w:val="24"/>
        </w:rPr>
        <w:t xml:space="preserve"> </w:t>
      </w:r>
    </w:p>
    <w:p w:rsidR="003E431E" w:rsidRPr="003E431E" w:rsidRDefault="00C63114" w:rsidP="00C63114">
      <w:pPr>
        <w:rPr>
          <w:rFonts w:ascii="OCR A Extended" w:hAnsi="OCR A Extended"/>
          <w:sz w:val="24"/>
          <w:szCs w:val="24"/>
        </w:rPr>
      </w:pPr>
      <w:r>
        <w:rPr>
          <w:rFonts w:ascii="OCR A Extended" w:hAnsi="OCR A Extended"/>
          <w:sz w:val="24"/>
          <w:szCs w:val="24"/>
        </w:rPr>
        <w:t>Infine, vengono fornite funzioni per la generazione di labirinti random:</w:t>
      </w:r>
      <w:r w:rsidRPr="00C63114">
        <w:rPr>
          <w:rFonts w:ascii="OCR A Std" w:hAnsi="OCR A Std"/>
          <w:sz w:val="24"/>
          <w:szCs w:val="24"/>
        </w:rPr>
        <w:t xml:space="preserve"> </w:t>
      </w:r>
      <w:r>
        <w:rPr>
          <w:rFonts w:ascii="OCR A Std" w:hAnsi="OCR A Std"/>
          <w:sz w:val="24"/>
          <w:szCs w:val="24"/>
        </w:rPr>
        <w:t>random_m</w:t>
      </w:r>
      <w:r w:rsidRPr="00C84900">
        <w:rPr>
          <w:rFonts w:ascii="OCR A Std" w:hAnsi="OCR A Std"/>
          <w:sz w:val="24"/>
          <w:szCs w:val="24"/>
        </w:rPr>
        <w:t>aze</w:t>
      </w:r>
      <w:r>
        <w:rPr>
          <w:rFonts w:ascii="OCR A Std" w:hAnsi="OCR A Std"/>
          <w:sz w:val="24"/>
          <w:szCs w:val="24"/>
        </w:rPr>
        <w:t>()</w:t>
      </w:r>
      <w:r>
        <w:rPr>
          <w:rFonts w:ascii="OCR A Extended" w:hAnsi="OCR A Extended"/>
          <w:sz w:val="24"/>
          <w:szCs w:val="24"/>
        </w:rPr>
        <w:t xml:space="preserve"> garantisce la creazione di labirinti che sono componenti connesse. Per verificare se un labirinto in input è connesso o meno, è possibile utilizzare la funzione </w:t>
      </w:r>
      <w:r>
        <w:rPr>
          <w:rFonts w:ascii="OCR A Std" w:hAnsi="OCR A Std"/>
          <w:sz w:val="24"/>
          <w:szCs w:val="24"/>
        </w:rPr>
        <w:t>is_connected()</w:t>
      </w:r>
      <w:r>
        <w:rPr>
          <w:rFonts w:ascii="OCR A Extended" w:hAnsi="OCR A Extended"/>
          <w:sz w:val="24"/>
          <w:szCs w:val="24"/>
        </w:rPr>
        <w:t xml:space="preserve">. Si è data una certa importanza alla questione delle componenti connesse perchè permettono di garantire la raggiungibilità di ogni elemento presente in un labirinto. </w:t>
      </w:r>
    </w:p>
    <w:p w:rsidR="00C63114" w:rsidRPr="00BC6C23" w:rsidRDefault="00C63114" w:rsidP="00C63114">
      <w:pPr>
        <w:rPr>
          <w:rFonts w:ascii="OCR A Extended" w:hAnsi="OCR A Extended"/>
          <w:sz w:val="24"/>
          <w:szCs w:val="24"/>
        </w:rPr>
      </w:pPr>
      <w:r>
        <w:rPr>
          <w:rFonts w:ascii="OCR A Std" w:hAnsi="OCR A Std"/>
          <w:color w:val="00B050" w:themeColor="accent1"/>
          <w:sz w:val="28"/>
          <w:szCs w:val="28"/>
        </w:rPr>
        <w:t>structures</w:t>
      </w:r>
    </w:p>
    <w:p w:rsidR="00C63114" w:rsidRDefault="00C63114" w:rsidP="00C63114">
      <w:pPr>
        <w:rPr>
          <w:rFonts w:ascii="OCR A Extended" w:hAnsi="OCR A Extended"/>
          <w:sz w:val="24"/>
          <w:szCs w:val="24"/>
        </w:rPr>
      </w:pPr>
      <w:r>
        <w:rPr>
          <w:rFonts w:ascii="OCR A Extended" w:hAnsi="OCR A Extended"/>
          <w:sz w:val="24"/>
          <w:szCs w:val="24"/>
        </w:rPr>
        <w:t xml:space="preserve">Questa libreria </w:t>
      </w:r>
      <w:r w:rsidR="000D3163">
        <w:rPr>
          <w:rFonts w:ascii="OCR A Extended" w:hAnsi="OCR A Extended"/>
          <w:sz w:val="24"/>
          <w:szCs w:val="24"/>
        </w:rPr>
        <w:t xml:space="preserve">contiene le principali strutture dati del gioco </w:t>
      </w:r>
      <w:r w:rsidR="000D3163" w:rsidRPr="000D3163">
        <w:rPr>
          <w:rFonts w:ascii="OCR A Std" w:hAnsi="OCR A Std"/>
          <w:sz w:val="24"/>
          <w:szCs w:val="24"/>
        </w:rPr>
        <w:t>aMAZEing</w:t>
      </w:r>
      <w:r w:rsidR="000D3163">
        <w:rPr>
          <w:rFonts w:ascii="OCR A Extended" w:hAnsi="OCR A Extended"/>
          <w:sz w:val="24"/>
          <w:szCs w:val="24"/>
        </w:rPr>
        <w:t xml:space="preserve"> e le funzioni per gestirli correttamente: da questo punto in poi si parlerà di strutture dati relative unicamente a questo gioco. Pur con le grosse limitazioni di un linguaggio non Object Oriented come il C, si è cercato di modellare una sorta di sistema di classi, con costruttori, distruttori e metodi di get() e set(). Per realizza</w:t>
      </w:r>
      <w:r w:rsidR="00AC4172">
        <w:rPr>
          <w:rFonts w:ascii="OCR A Extended" w:hAnsi="OCR A Extended"/>
          <w:sz w:val="24"/>
          <w:szCs w:val="24"/>
        </w:rPr>
        <w:t>r</w:t>
      </w:r>
      <w:r w:rsidR="000D3163">
        <w:rPr>
          <w:rFonts w:ascii="OCR A Extended" w:hAnsi="OCR A Extended"/>
          <w:sz w:val="24"/>
          <w:szCs w:val="24"/>
        </w:rPr>
        <w:t>e ciò, le sottoclassi sono struct con vari attributi e puntatori alle loro superclassi chiamati super*.</w:t>
      </w:r>
    </w:p>
    <w:p w:rsidR="00282AD4" w:rsidRPr="00AC4172" w:rsidRDefault="00AC4172" w:rsidP="00AC4172">
      <w:pPr>
        <w:rPr>
          <w:rFonts w:ascii="OCR A Extended" w:hAnsi="OCR A Extended"/>
          <w:sz w:val="24"/>
          <w:szCs w:val="24"/>
        </w:rPr>
      </w:pPr>
      <w:r>
        <w:rPr>
          <w:rFonts w:ascii="OCR A Extended" w:hAnsi="OCR A Extended"/>
          <w:sz w:val="24"/>
          <w:szCs w:val="24"/>
        </w:rPr>
        <w:t>Di seguito si riporta la gerarchia di classi implementate nel gioco:</w:t>
      </w:r>
    </w:p>
    <w:p w:rsidR="00282AD4" w:rsidRDefault="00EC736C" w:rsidP="00CA0A53">
      <w:pPr>
        <w:pStyle w:val="Sommario2"/>
      </w:pPr>
      <w:r>
        <w:object w:dxaOrig="14566" w:dyaOrig="5041">
          <v:shape id="_x0000_i1026" type="#_x0000_t75" style="width:496.5pt;height:171.95pt" o:ole="">
            <v:imagedata r:id="rId11" o:title=""/>
          </v:shape>
          <o:OLEObject Type="Embed" ProgID="Visio.Drawing.15" ShapeID="_x0000_i1026" DrawAspect="Content" ObjectID="_1533062249" r:id="rId12"/>
        </w:object>
      </w:r>
    </w:p>
    <w:p w:rsidR="00AC4172" w:rsidRDefault="00AC4172" w:rsidP="00AC4172">
      <w:pPr>
        <w:rPr>
          <w:rFonts w:ascii="OCR A Extended" w:hAnsi="OCR A Extended"/>
          <w:sz w:val="24"/>
          <w:szCs w:val="24"/>
        </w:rPr>
      </w:pPr>
      <w:r>
        <w:rPr>
          <w:rFonts w:ascii="OCR A Extended" w:hAnsi="OCR A Extended"/>
          <w:sz w:val="24"/>
          <w:szCs w:val="24"/>
        </w:rPr>
        <w:t xml:space="preserve">Le classi </w:t>
      </w:r>
      <w:r w:rsidRPr="00AC4172">
        <w:rPr>
          <w:rFonts w:ascii="OCR A Std" w:hAnsi="OCR A Std"/>
          <w:sz w:val="24"/>
          <w:szCs w:val="24"/>
        </w:rPr>
        <w:t>printable</w:t>
      </w:r>
      <w:r>
        <w:rPr>
          <w:rFonts w:ascii="OCR A Extended" w:hAnsi="OCR A Extended"/>
          <w:sz w:val="24"/>
          <w:szCs w:val="24"/>
        </w:rPr>
        <w:t xml:space="preserve"> e </w:t>
      </w:r>
      <w:r w:rsidRPr="00AC4172">
        <w:rPr>
          <w:rFonts w:ascii="OCR A Std" w:hAnsi="OCR A Std"/>
          <w:sz w:val="24"/>
          <w:szCs w:val="24"/>
        </w:rPr>
        <w:t>character</w:t>
      </w:r>
      <w:r>
        <w:rPr>
          <w:rFonts w:ascii="OCR A Extended" w:hAnsi="OCR A Extended"/>
          <w:sz w:val="24"/>
          <w:szCs w:val="24"/>
        </w:rPr>
        <w:t xml:space="preserve"> sono astratte e quindi, in teoria, non istanziabili. In structures sono presenti tutti i metodi ad esse relativi.</w:t>
      </w:r>
      <w:r w:rsidR="00A76CCA">
        <w:rPr>
          <w:rFonts w:ascii="OCR A Extended" w:hAnsi="OCR A Extended"/>
          <w:sz w:val="24"/>
          <w:szCs w:val="24"/>
        </w:rPr>
        <w:t xml:space="preserve"> I metodi e le istanze realizzate (effetti specifici di tutti gli oggetti, tutti bonus ecc.) delle classi istanziabili sono presenti nelle rispettive librerie. Solo due item essenziali a</w:t>
      </w:r>
      <w:r w:rsidR="002D62E3">
        <w:rPr>
          <w:rFonts w:ascii="OCR A Extended" w:hAnsi="OCR A Extended"/>
          <w:sz w:val="24"/>
          <w:szCs w:val="24"/>
        </w:rPr>
        <w:t>llo svolgimento del gioco sono</w:t>
      </w:r>
      <w:r w:rsidR="00A76CCA">
        <w:rPr>
          <w:rFonts w:ascii="OCR A Extended" w:hAnsi="OCR A Extended"/>
          <w:sz w:val="24"/>
          <w:szCs w:val="24"/>
        </w:rPr>
        <w:t xml:space="preserve"> definiti</w:t>
      </w:r>
      <w:r w:rsidR="002D62E3">
        <w:rPr>
          <w:rFonts w:ascii="OCR A Extended" w:hAnsi="OCR A Extended"/>
          <w:sz w:val="24"/>
          <w:szCs w:val="24"/>
        </w:rPr>
        <w:t xml:space="preserve"> in structures</w:t>
      </w:r>
      <w:r w:rsidR="00A76CCA">
        <w:rPr>
          <w:rFonts w:ascii="OCR A Extended" w:hAnsi="OCR A Extended"/>
          <w:sz w:val="24"/>
          <w:szCs w:val="24"/>
        </w:rPr>
        <w:t xml:space="preserve">: </w:t>
      </w:r>
      <w:r w:rsidR="00A76CCA" w:rsidRPr="00A76CCA">
        <w:rPr>
          <w:rFonts w:ascii="OCR A Std" w:hAnsi="OCR A Std"/>
          <w:sz w:val="24"/>
          <w:szCs w:val="24"/>
        </w:rPr>
        <w:t>key</w:t>
      </w:r>
      <w:r w:rsidR="00A76CCA">
        <w:rPr>
          <w:rFonts w:ascii="OCR A Extended" w:hAnsi="OCR A Extended"/>
          <w:sz w:val="24"/>
          <w:szCs w:val="24"/>
        </w:rPr>
        <w:t xml:space="preserve"> e </w:t>
      </w:r>
      <w:r w:rsidR="00A76CCA" w:rsidRPr="00A76CCA">
        <w:rPr>
          <w:rFonts w:ascii="OCR A Std" w:hAnsi="OCR A Std"/>
          <w:sz w:val="24"/>
          <w:szCs w:val="24"/>
        </w:rPr>
        <w:t>door</w:t>
      </w:r>
      <w:r w:rsidR="00A76CCA">
        <w:rPr>
          <w:rFonts w:ascii="OCR A Extended" w:hAnsi="OCR A Extended"/>
          <w:sz w:val="24"/>
          <w:szCs w:val="24"/>
        </w:rPr>
        <w:t>.</w:t>
      </w:r>
    </w:p>
    <w:p w:rsidR="00AC4172" w:rsidRDefault="00AC4172" w:rsidP="00AC4172">
      <w:pPr>
        <w:rPr>
          <w:rFonts w:ascii="OCR A Extended" w:hAnsi="OCR A Extended"/>
          <w:sz w:val="24"/>
          <w:szCs w:val="24"/>
        </w:rPr>
      </w:pPr>
      <w:r>
        <w:rPr>
          <w:rFonts w:ascii="OCR A Extended" w:hAnsi="OCR A Extended"/>
          <w:sz w:val="24"/>
          <w:szCs w:val="24"/>
        </w:rPr>
        <w:t xml:space="preserve">Si è rivelato necessario identificare ogni classe con un valore all'interno di un enumerazione il cui nome è </w:t>
      </w:r>
      <w:r w:rsidRPr="00AC4172">
        <w:rPr>
          <w:rFonts w:ascii="OCR A Std" w:hAnsi="OCR A Std"/>
          <w:sz w:val="24"/>
          <w:szCs w:val="24"/>
        </w:rPr>
        <w:t>Class</w:t>
      </w:r>
      <w:r>
        <w:rPr>
          <w:rFonts w:ascii="OCR A Extended" w:hAnsi="OCR A Extended"/>
          <w:sz w:val="24"/>
          <w:szCs w:val="24"/>
        </w:rPr>
        <w:t xml:space="preserve">. </w:t>
      </w:r>
    </w:p>
    <w:p w:rsidR="00BC084C" w:rsidRDefault="00BC084C" w:rsidP="00AC4172">
      <w:pPr>
        <w:rPr>
          <w:rFonts w:ascii="OCR A Extended" w:hAnsi="OCR A Extended"/>
          <w:sz w:val="24"/>
          <w:szCs w:val="24"/>
        </w:rPr>
      </w:pPr>
      <w:r>
        <w:rPr>
          <w:rFonts w:ascii="OCR A Extended" w:hAnsi="OCR A Extended"/>
          <w:sz w:val="24"/>
          <w:szCs w:val="24"/>
        </w:rPr>
        <w:t xml:space="preserve">Infatti la struttura </w:t>
      </w:r>
      <w:r>
        <w:rPr>
          <w:rFonts w:ascii="OCR A Std" w:hAnsi="OCR A Std"/>
          <w:sz w:val="24"/>
          <w:szCs w:val="24"/>
        </w:rPr>
        <w:t>level_square</w:t>
      </w:r>
      <w:r>
        <w:rPr>
          <w:rFonts w:ascii="OCR A Extended" w:hAnsi="OCR A Extended"/>
          <w:sz w:val="24"/>
          <w:szCs w:val="24"/>
        </w:rPr>
        <w:t xml:space="preserve">, che rappresenta una casella del gioco </w:t>
      </w:r>
      <w:r w:rsidRPr="00BC084C">
        <w:rPr>
          <w:rFonts w:ascii="OCR A Std" w:hAnsi="OCR A Std"/>
          <w:sz w:val="24"/>
          <w:szCs w:val="24"/>
        </w:rPr>
        <w:t>aMAZEing</w:t>
      </w:r>
      <w:r w:rsidR="009741EA">
        <w:rPr>
          <w:rFonts w:ascii="OCR A Extended" w:hAnsi="OCR A Extended"/>
          <w:sz w:val="24"/>
          <w:szCs w:val="24"/>
        </w:rPr>
        <w:t>, contiene un void* che punta ad un giocatore e un altro void* che punta ad un oggetto collezionabile, di tipo trigger o item. Essi sono riconoscibili</w:t>
      </w:r>
      <w:r w:rsidR="002D62E3">
        <w:rPr>
          <w:rFonts w:ascii="OCR A Extended" w:hAnsi="OCR A Extended"/>
          <w:sz w:val="24"/>
          <w:szCs w:val="24"/>
        </w:rPr>
        <w:t xml:space="preserve"> e </w:t>
      </w:r>
      <w:proofErr w:type="spellStart"/>
      <w:r w:rsidR="002D62E3">
        <w:rPr>
          <w:rFonts w:ascii="OCR A Extended" w:hAnsi="OCR A Extended"/>
          <w:sz w:val="24"/>
          <w:szCs w:val="24"/>
        </w:rPr>
        <w:t>castabili</w:t>
      </w:r>
      <w:proofErr w:type="spellEnd"/>
      <w:r w:rsidR="002D62E3">
        <w:rPr>
          <w:rFonts w:ascii="OCR A Extended" w:hAnsi="OCR A Extended"/>
          <w:sz w:val="24"/>
          <w:szCs w:val="24"/>
        </w:rPr>
        <w:t xml:space="preserve"> correttamente</w:t>
      </w:r>
      <w:r w:rsidR="009741EA">
        <w:rPr>
          <w:rFonts w:ascii="OCR A Extended" w:hAnsi="OCR A Extended"/>
          <w:sz w:val="24"/>
          <w:szCs w:val="24"/>
        </w:rPr>
        <w:t xml:space="preserve"> solo </w:t>
      </w:r>
      <w:r w:rsidR="003D1142">
        <w:rPr>
          <w:rFonts w:ascii="OCR A Extended" w:hAnsi="OCR A Extended"/>
          <w:sz w:val="24"/>
          <w:szCs w:val="24"/>
        </w:rPr>
        <w:t>perché</w:t>
      </w:r>
      <w:r w:rsidR="009741EA">
        <w:rPr>
          <w:rFonts w:ascii="OCR A Extended" w:hAnsi="OCR A Extended"/>
          <w:sz w:val="24"/>
          <w:szCs w:val="24"/>
        </w:rPr>
        <w:t xml:space="preserve"> affiancati da una variabile di tipo</w:t>
      </w:r>
      <w:r w:rsidR="003D1142">
        <w:rPr>
          <w:rFonts w:ascii="OCR A Extended" w:hAnsi="OCR A Extended"/>
          <w:sz w:val="24"/>
          <w:szCs w:val="24"/>
        </w:rPr>
        <w:t xml:space="preserve"> </w:t>
      </w:r>
      <w:r w:rsidR="009741EA" w:rsidRPr="00AC4172">
        <w:rPr>
          <w:rFonts w:ascii="OCR A Std" w:hAnsi="OCR A Std"/>
          <w:sz w:val="24"/>
          <w:szCs w:val="24"/>
        </w:rPr>
        <w:t>Class</w:t>
      </w:r>
      <w:r w:rsidR="009741EA">
        <w:rPr>
          <w:rFonts w:ascii="OCR A Std" w:hAnsi="OCR A Std"/>
          <w:sz w:val="24"/>
          <w:szCs w:val="24"/>
        </w:rPr>
        <w:t xml:space="preserve"> </w:t>
      </w:r>
      <w:r w:rsidR="009741EA">
        <w:rPr>
          <w:rFonts w:ascii="OCR A Extended" w:hAnsi="OCR A Extended"/>
          <w:sz w:val="24"/>
          <w:szCs w:val="24"/>
        </w:rPr>
        <w:t>che li identifica.</w:t>
      </w:r>
    </w:p>
    <w:p w:rsidR="009741EA" w:rsidRPr="009741EA" w:rsidRDefault="009741EA" w:rsidP="00AC4172">
      <w:pPr>
        <w:rPr>
          <w:rFonts w:ascii="OCR A Extended" w:hAnsi="OCR A Extended"/>
          <w:sz w:val="24"/>
          <w:szCs w:val="24"/>
        </w:rPr>
      </w:pPr>
      <w:r>
        <w:rPr>
          <w:rFonts w:ascii="OCR A Extended" w:hAnsi="OCR A Extended"/>
          <w:sz w:val="24"/>
          <w:szCs w:val="24"/>
        </w:rPr>
        <w:t xml:space="preserve">Il campo </w:t>
      </w:r>
      <w:r w:rsidRPr="009741EA">
        <w:rPr>
          <w:rFonts w:ascii="OCR A Std" w:hAnsi="OCR A Std"/>
          <w:sz w:val="24"/>
          <w:szCs w:val="24"/>
        </w:rPr>
        <w:t>square_info</w:t>
      </w:r>
      <w:r>
        <w:rPr>
          <w:rFonts w:ascii="OCR A Extended" w:hAnsi="OCR A Extended"/>
          <w:sz w:val="24"/>
          <w:szCs w:val="24"/>
        </w:rPr>
        <w:t xml:space="preserve"> della struttura </w:t>
      </w:r>
      <w:r w:rsidRPr="009741EA">
        <w:rPr>
          <w:rFonts w:ascii="OCR A Std" w:hAnsi="OCR A Std"/>
          <w:sz w:val="24"/>
          <w:szCs w:val="24"/>
        </w:rPr>
        <w:t>square</w:t>
      </w:r>
      <w:r>
        <w:rPr>
          <w:rFonts w:ascii="OCR A Extended" w:hAnsi="OCR A Extended"/>
          <w:sz w:val="24"/>
          <w:szCs w:val="24"/>
        </w:rPr>
        <w:t xml:space="preserve"> nella libreria generica </w:t>
      </w:r>
      <w:r w:rsidRPr="009741EA">
        <w:rPr>
          <w:rFonts w:ascii="OCR A Std" w:hAnsi="OCR A Std"/>
          <w:sz w:val="24"/>
          <w:szCs w:val="24"/>
        </w:rPr>
        <w:t>maze</w:t>
      </w:r>
      <w:r>
        <w:rPr>
          <w:rFonts w:ascii="OCR A Extended" w:hAnsi="OCR A Extended"/>
          <w:sz w:val="24"/>
          <w:szCs w:val="24"/>
        </w:rPr>
        <w:t xml:space="preserve">, viene fatta puntare ad una struttura di tipo </w:t>
      </w:r>
      <w:r>
        <w:rPr>
          <w:rFonts w:ascii="OCR A Std" w:hAnsi="OCR A Std"/>
          <w:sz w:val="24"/>
          <w:szCs w:val="24"/>
        </w:rPr>
        <w:t>level_square</w:t>
      </w:r>
      <w:r w:rsidRPr="009741EA">
        <w:rPr>
          <w:rFonts w:ascii="OCR A Extended" w:hAnsi="OCR A Extended"/>
          <w:sz w:val="24"/>
          <w:szCs w:val="24"/>
        </w:rPr>
        <w:t>:</w:t>
      </w:r>
      <w:r>
        <w:rPr>
          <w:rFonts w:ascii="OCR A Extended" w:hAnsi="OCR A Extended"/>
          <w:sz w:val="24"/>
          <w:szCs w:val="24"/>
        </w:rPr>
        <w:t xml:space="preserve"> in questo modo si specializza</w:t>
      </w:r>
      <w:r w:rsidRPr="009741EA">
        <w:rPr>
          <w:rFonts w:ascii="OCR A Extended" w:hAnsi="OCR A Extended"/>
          <w:sz w:val="24"/>
          <w:szCs w:val="24"/>
        </w:rPr>
        <w:t xml:space="preserve"> la libreria generica e la si può usare facilmente.</w:t>
      </w:r>
    </w:p>
    <w:p w:rsidR="00AC4172" w:rsidRDefault="00AC4172" w:rsidP="00AC4172">
      <w:pPr>
        <w:rPr>
          <w:rFonts w:ascii="OCR A Extended" w:hAnsi="OCR A Extended"/>
          <w:sz w:val="24"/>
          <w:szCs w:val="24"/>
        </w:rPr>
      </w:pPr>
      <w:r>
        <w:rPr>
          <w:rFonts w:ascii="OCR A Extended" w:hAnsi="OCR A Extended"/>
          <w:sz w:val="24"/>
          <w:szCs w:val="24"/>
        </w:rPr>
        <w:t>Quasi</w:t>
      </w:r>
      <w:r w:rsidR="00A76CCA">
        <w:rPr>
          <w:rFonts w:ascii="OCR A Extended" w:hAnsi="OCR A Extended"/>
          <w:sz w:val="24"/>
          <w:szCs w:val="24"/>
        </w:rPr>
        <w:t xml:space="preserve"> tutti</w:t>
      </w:r>
      <w:r>
        <w:rPr>
          <w:rFonts w:ascii="OCR A Extended" w:hAnsi="OCR A Extended"/>
          <w:sz w:val="24"/>
          <w:szCs w:val="24"/>
        </w:rPr>
        <w:t xml:space="preserve"> i prototipi d</w:t>
      </w:r>
      <w:r w:rsidR="009741EA">
        <w:rPr>
          <w:rFonts w:ascii="OCR A Extended" w:hAnsi="OCR A Extended"/>
          <w:sz w:val="24"/>
          <w:szCs w:val="24"/>
        </w:rPr>
        <w:t>i funzioni che operano su queste "classi"</w:t>
      </w:r>
      <w:r>
        <w:rPr>
          <w:rFonts w:ascii="OCR A Extended" w:hAnsi="OCR A Extended"/>
          <w:sz w:val="24"/>
          <w:szCs w:val="24"/>
        </w:rPr>
        <w:t xml:space="preserve"> prendono in input un void* che punta all'oggetto ed un valore di tipo </w:t>
      </w:r>
      <w:r w:rsidRPr="00AC4172">
        <w:rPr>
          <w:rFonts w:ascii="OCR A Std" w:hAnsi="OCR A Std"/>
          <w:sz w:val="24"/>
          <w:szCs w:val="24"/>
        </w:rPr>
        <w:t>Class</w:t>
      </w:r>
      <w:r>
        <w:rPr>
          <w:rFonts w:ascii="OCR A Std" w:hAnsi="OCR A Std"/>
          <w:sz w:val="24"/>
          <w:szCs w:val="24"/>
        </w:rPr>
        <w:t xml:space="preserve"> </w:t>
      </w:r>
      <w:r>
        <w:rPr>
          <w:rFonts w:ascii="OCR A Extended" w:hAnsi="OCR A Extended"/>
          <w:sz w:val="24"/>
          <w:szCs w:val="24"/>
        </w:rPr>
        <w:t xml:space="preserve">che li identifica. </w:t>
      </w:r>
    </w:p>
    <w:p w:rsidR="00AC4172" w:rsidRDefault="00AC4172" w:rsidP="00AC4172">
      <w:pPr>
        <w:rPr>
          <w:rFonts w:ascii="OCR A Extended" w:hAnsi="OCR A Extended"/>
          <w:sz w:val="24"/>
          <w:szCs w:val="24"/>
        </w:rPr>
      </w:pPr>
      <w:r>
        <w:rPr>
          <w:rFonts w:ascii="OCR A Extended" w:hAnsi="OCR A Extended"/>
          <w:sz w:val="24"/>
          <w:szCs w:val="24"/>
        </w:rPr>
        <w:t>Per i dettagli implementativi, si rimanda all'analisi del codice della libreria ed ai commenti.</w:t>
      </w:r>
    </w:p>
    <w:p w:rsidR="009125A1" w:rsidRDefault="00AC4172" w:rsidP="00A76CCA">
      <w:pPr>
        <w:rPr>
          <w:rFonts w:ascii="OCR A Extended" w:hAnsi="OCR A Extended"/>
          <w:sz w:val="24"/>
          <w:szCs w:val="24"/>
        </w:rPr>
      </w:pPr>
      <w:r>
        <w:rPr>
          <w:rFonts w:ascii="OCR A Extended" w:hAnsi="OCR A Extended"/>
          <w:sz w:val="24"/>
          <w:szCs w:val="24"/>
        </w:rPr>
        <w:t>Per le caratteristiche funzionali delle classi istanziabili, si veda il capitolo sulle componenti di gioco.</w:t>
      </w:r>
    </w:p>
    <w:p w:rsidR="00764715" w:rsidRDefault="009125A1" w:rsidP="00A76CCA">
      <w:pPr>
        <w:rPr>
          <w:rFonts w:ascii="OCR A Extended" w:hAnsi="OCR A Extended"/>
          <w:sz w:val="24"/>
          <w:szCs w:val="24"/>
        </w:rPr>
      </w:pPr>
      <w:r>
        <w:rPr>
          <w:rFonts w:ascii="OCR A Extended" w:hAnsi="OCR A Extended"/>
          <w:sz w:val="24"/>
          <w:szCs w:val="24"/>
        </w:rPr>
        <w:lastRenderedPageBreak/>
        <w:t xml:space="preserve">Viene qui definita la struct </w:t>
      </w:r>
      <w:r>
        <w:rPr>
          <w:rFonts w:ascii="OCR A Std" w:hAnsi="OCR A Std"/>
          <w:sz w:val="24"/>
          <w:szCs w:val="24"/>
        </w:rPr>
        <w:t>level</w:t>
      </w:r>
      <w:r w:rsidR="00764715">
        <w:rPr>
          <w:rFonts w:ascii="OCR A Extended" w:hAnsi="OCR A Extended"/>
          <w:sz w:val="24"/>
          <w:szCs w:val="24"/>
        </w:rPr>
        <w:t xml:space="preserve"> che</w:t>
      </w:r>
      <w:r>
        <w:rPr>
          <w:rFonts w:ascii="OCR A Extended" w:hAnsi="OCR A Extended"/>
          <w:sz w:val="24"/>
          <w:szCs w:val="24"/>
        </w:rPr>
        <w:t xml:space="preserve"> contiene numerosi campi</w:t>
      </w:r>
      <w:r w:rsidR="00764715">
        <w:rPr>
          <w:rFonts w:ascii="OCR A Extended" w:hAnsi="OCR A Extended"/>
          <w:sz w:val="24"/>
          <w:szCs w:val="24"/>
        </w:rPr>
        <w:t xml:space="preserve">: </w:t>
      </w:r>
      <w:r>
        <w:rPr>
          <w:rFonts w:ascii="OCR A Extended" w:hAnsi="OCR A Extended"/>
          <w:sz w:val="24"/>
          <w:szCs w:val="24"/>
        </w:rPr>
        <w:t>in questo paragrafo</w:t>
      </w:r>
      <w:r w:rsidR="00764715">
        <w:rPr>
          <w:rFonts w:ascii="OCR A Extended" w:hAnsi="OCR A Extended"/>
          <w:sz w:val="24"/>
          <w:szCs w:val="24"/>
        </w:rPr>
        <w:t xml:space="preserve"> però discuteremo solo di alcuni campi notevoli la cui presenza permette</w:t>
      </w:r>
      <w:r>
        <w:rPr>
          <w:rFonts w:ascii="OCR A Extended" w:hAnsi="OCR A Extended"/>
          <w:sz w:val="24"/>
          <w:szCs w:val="24"/>
        </w:rPr>
        <w:t xml:space="preserve"> una gestione efficiente del gamepl</w:t>
      </w:r>
      <w:r w:rsidR="00764715">
        <w:rPr>
          <w:rFonts w:ascii="OCR A Extended" w:hAnsi="OCR A Extended"/>
          <w:sz w:val="24"/>
          <w:szCs w:val="24"/>
        </w:rPr>
        <w:t xml:space="preserve">ay. </w:t>
      </w:r>
    </w:p>
    <w:p w:rsidR="009125A1" w:rsidRDefault="00764715" w:rsidP="00A76CCA">
      <w:pPr>
        <w:rPr>
          <w:rFonts w:ascii="OCR A Extended" w:hAnsi="OCR A Extended"/>
          <w:sz w:val="24"/>
          <w:szCs w:val="24"/>
        </w:rPr>
      </w:pPr>
      <w:r>
        <w:rPr>
          <w:rFonts w:ascii="OCR A Extended" w:hAnsi="OCR A Extended"/>
          <w:sz w:val="24"/>
          <w:szCs w:val="24"/>
        </w:rPr>
        <w:t>Per una descrizione esaustiva di ogni singolo campo della struct, si faccia riferimento al codice sorgente e ai commenti.</w:t>
      </w:r>
    </w:p>
    <w:p w:rsidR="009125A1" w:rsidRPr="009125A1" w:rsidRDefault="009125A1" w:rsidP="00A76CCA">
      <w:pPr>
        <w:rPr>
          <w:rFonts w:ascii="OCR A Extended" w:hAnsi="OCR A Extended"/>
          <w:sz w:val="24"/>
          <w:szCs w:val="24"/>
        </w:rPr>
      </w:pPr>
      <w:r>
        <w:rPr>
          <w:rFonts w:ascii="OCR A Extended" w:hAnsi="OCR A Extended"/>
          <w:sz w:val="24"/>
          <w:szCs w:val="24"/>
        </w:rPr>
        <w:t>In primo luogo, abbiamo un puntatore al gio</w:t>
      </w:r>
      <w:r w:rsidR="00764715">
        <w:rPr>
          <w:rFonts w:ascii="OCR A Extended" w:hAnsi="OCR A Extended"/>
          <w:sz w:val="24"/>
          <w:szCs w:val="24"/>
        </w:rPr>
        <w:t>catore: ciò permetterà a tutte le guardie di verificare la posizione del giocatore a tempo costante. Vi sono due liste separate di trigger, una per i bonus ed un'altra per i malus: questa distinzione permetterà di realizzare efficientemente algoritmi di movimento delle guardie che effettuano azioni più articolate del semplice pattugliamento e/o inseguimento: si veda a tal proposito la guardia di tipo C. Le due liste permetteranno, inoltre, di gestire efficientemente la scadenza dei trigger presenti sul campo da gioco: ogni secondo, infatti, si esegue uno scan di queste due liste e si eliminano dal labirinto i trigger scaduti. Con questo approccio, per gestire il problema della scadenza, si ha una complessità lineare sul numero di trigger in campo. Per ulteriori dettagli sulla gestione dei trigger, si veda il capitolo sul gameplay, in particolare Livello e routine di gioco.</w:t>
      </w:r>
    </w:p>
    <w:p w:rsidR="00A76CCA" w:rsidRPr="00BC6C23" w:rsidRDefault="00A76CCA" w:rsidP="00A76CCA">
      <w:pPr>
        <w:rPr>
          <w:rFonts w:ascii="OCR A Extended" w:hAnsi="OCR A Extended"/>
          <w:sz w:val="24"/>
          <w:szCs w:val="24"/>
        </w:rPr>
      </w:pPr>
      <w:r>
        <w:rPr>
          <w:rFonts w:ascii="OCR A Std" w:hAnsi="OCR A Std"/>
          <w:color w:val="00B050" w:themeColor="accent1"/>
          <w:sz w:val="28"/>
          <w:szCs w:val="28"/>
        </w:rPr>
        <w:t>item</w:t>
      </w:r>
    </w:p>
    <w:p w:rsidR="00A76CCA" w:rsidRPr="00AC4172" w:rsidRDefault="00A76CCA" w:rsidP="00A76CCA">
      <w:pPr>
        <w:rPr>
          <w:rFonts w:ascii="OCR A Extended" w:hAnsi="OCR A Extended"/>
          <w:sz w:val="24"/>
          <w:szCs w:val="24"/>
        </w:rPr>
      </w:pPr>
      <w:r>
        <w:rPr>
          <w:rFonts w:ascii="OCR A Extended" w:hAnsi="OCR A Extended"/>
          <w:sz w:val="24"/>
          <w:szCs w:val="24"/>
        </w:rPr>
        <w:t xml:space="preserve">Questa libreria contiene le funzioni di gestione degli item e tutte le istanze realizzate, eccezion fatta per </w:t>
      </w:r>
      <w:r w:rsidRPr="00A76CCA">
        <w:rPr>
          <w:rFonts w:ascii="OCR A Std" w:hAnsi="OCR A Std"/>
          <w:sz w:val="24"/>
          <w:szCs w:val="24"/>
        </w:rPr>
        <w:t>key</w:t>
      </w:r>
      <w:r>
        <w:rPr>
          <w:rFonts w:ascii="OCR A Extended" w:hAnsi="OCR A Extended"/>
          <w:sz w:val="24"/>
          <w:szCs w:val="24"/>
        </w:rPr>
        <w:t xml:space="preserve"> e </w:t>
      </w:r>
      <w:r w:rsidRPr="00A76CCA">
        <w:rPr>
          <w:rFonts w:ascii="OCR A Std" w:hAnsi="OCR A Std"/>
          <w:sz w:val="24"/>
          <w:szCs w:val="24"/>
        </w:rPr>
        <w:t>door</w:t>
      </w:r>
      <w:r>
        <w:rPr>
          <w:rFonts w:ascii="OCR A Extended" w:hAnsi="OCR A Extended"/>
          <w:sz w:val="24"/>
          <w:szCs w:val="24"/>
        </w:rPr>
        <w:t>.</w:t>
      </w:r>
    </w:p>
    <w:p w:rsidR="00A76CCA" w:rsidRPr="00BC6C23" w:rsidRDefault="00A76CCA" w:rsidP="00A76CCA">
      <w:pPr>
        <w:rPr>
          <w:rFonts w:ascii="OCR A Extended" w:hAnsi="OCR A Extended"/>
          <w:sz w:val="24"/>
          <w:szCs w:val="24"/>
        </w:rPr>
      </w:pPr>
      <w:r>
        <w:rPr>
          <w:rFonts w:ascii="OCR A Std" w:hAnsi="OCR A Std"/>
          <w:color w:val="00B050" w:themeColor="accent1"/>
          <w:sz w:val="28"/>
          <w:szCs w:val="28"/>
        </w:rPr>
        <w:t>guard</w:t>
      </w:r>
    </w:p>
    <w:p w:rsidR="00A76CCA" w:rsidRPr="00AC4172" w:rsidRDefault="00A76CCA" w:rsidP="00A76CCA">
      <w:pPr>
        <w:rPr>
          <w:rFonts w:ascii="OCR A Extended" w:hAnsi="OCR A Extended"/>
          <w:sz w:val="24"/>
          <w:szCs w:val="24"/>
        </w:rPr>
      </w:pPr>
      <w:r>
        <w:rPr>
          <w:rFonts w:ascii="OCR A Extended" w:hAnsi="OCR A Extended"/>
          <w:sz w:val="24"/>
          <w:szCs w:val="24"/>
        </w:rPr>
        <w:t>Questa libreria contie</w:t>
      </w:r>
      <w:r w:rsidR="002D62E3">
        <w:rPr>
          <w:rFonts w:ascii="OCR A Extended" w:hAnsi="OCR A Extended"/>
          <w:sz w:val="24"/>
          <w:szCs w:val="24"/>
        </w:rPr>
        <w:t>ne le funzioni di gestione delle</w:t>
      </w:r>
      <w:r>
        <w:rPr>
          <w:rFonts w:ascii="OCR A Extended" w:hAnsi="OCR A Extended"/>
          <w:sz w:val="24"/>
          <w:szCs w:val="24"/>
        </w:rPr>
        <w:t xml:space="preserve"> guardie e tutti gli algoritmi di movimento realizzati.</w:t>
      </w:r>
    </w:p>
    <w:p w:rsidR="00A76CCA" w:rsidRPr="00BC6C23" w:rsidRDefault="00A76CCA" w:rsidP="00A76CCA">
      <w:pPr>
        <w:rPr>
          <w:rFonts w:ascii="OCR A Extended" w:hAnsi="OCR A Extended"/>
          <w:sz w:val="24"/>
          <w:szCs w:val="24"/>
        </w:rPr>
      </w:pPr>
      <w:r>
        <w:rPr>
          <w:rFonts w:ascii="OCR A Std" w:hAnsi="OCR A Std"/>
          <w:color w:val="00B050" w:themeColor="accent1"/>
          <w:sz w:val="28"/>
          <w:szCs w:val="28"/>
        </w:rPr>
        <w:t>trigger</w:t>
      </w:r>
    </w:p>
    <w:p w:rsidR="00A76CCA" w:rsidRDefault="00A76CCA" w:rsidP="00A76CCA">
      <w:pPr>
        <w:rPr>
          <w:rFonts w:ascii="OCR A Extended" w:hAnsi="OCR A Extended"/>
          <w:sz w:val="24"/>
          <w:szCs w:val="24"/>
        </w:rPr>
      </w:pPr>
      <w:r>
        <w:rPr>
          <w:rFonts w:ascii="OCR A Extended" w:hAnsi="OCR A Extended"/>
          <w:sz w:val="24"/>
          <w:szCs w:val="24"/>
        </w:rPr>
        <w:t>Questa libreria contiene le funzioni di gestione degli trigger, sia bonus che malus, e tutte le istanze realizzate.</w:t>
      </w:r>
    </w:p>
    <w:p w:rsidR="00CC2FB4" w:rsidRPr="00AC4172" w:rsidRDefault="00CC2FB4" w:rsidP="00A76CCA">
      <w:pPr>
        <w:rPr>
          <w:rFonts w:ascii="OCR A Extended" w:hAnsi="OCR A Extended"/>
          <w:sz w:val="24"/>
          <w:szCs w:val="24"/>
        </w:rPr>
      </w:pPr>
      <w:r>
        <w:rPr>
          <w:rFonts w:ascii="OCR A Extended" w:hAnsi="OCR A Extended"/>
          <w:sz w:val="24"/>
          <w:szCs w:val="24"/>
        </w:rPr>
        <w:t>Si è ritenuto opportuno far appartenere bonus e malus alla stessa catego</w:t>
      </w:r>
      <w:r w:rsidR="002D62E3">
        <w:rPr>
          <w:rFonts w:ascii="OCR A Extended" w:hAnsi="OCR A Extended"/>
          <w:sz w:val="24"/>
          <w:szCs w:val="24"/>
        </w:rPr>
        <w:t>ria poichè in pratica effettua</w:t>
      </w:r>
      <w:r>
        <w:rPr>
          <w:rFonts w:ascii="OCR A Extended" w:hAnsi="OCR A Extended"/>
          <w:sz w:val="24"/>
          <w:szCs w:val="24"/>
        </w:rPr>
        <w:t>no modifiche</w:t>
      </w:r>
      <w:r w:rsidR="00FB3B3D">
        <w:rPr>
          <w:rFonts w:ascii="OCR A Extended" w:hAnsi="OCR A Extended"/>
          <w:sz w:val="24"/>
          <w:szCs w:val="24"/>
        </w:rPr>
        <w:t xml:space="preserve"> strutturalmente</w:t>
      </w:r>
      <w:r>
        <w:rPr>
          <w:rFonts w:ascii="OCR A Extended" w:hAnsi="OCR A Extended"/>
          <w:sz w:val="24"/>
          <w:szCs w:val="24"/>
        </w:rPr>
        <w:t xml:space="preserve"> identiche, seppur opposte ai fini di gameplay.</w:t>
      </w:r>
    </w:p>
    <w:p w:rsidR="00A76CCA" w:rsidRPr="00BC6C23" w:rsidRDefault="00A76CCA" w:rsidP="00A76CCA">
      <w:pPr>
        <w:rPr>
          <w:rFonts w:ascii="OCR A Extended" w:hAnsi="OCR A Extended"/>
          <w:sz w:val="24"/>
          <w:szCs w:val="24"/>
        </w:rPr>
      </w:pPr>
      <w:r>
        <w:rPr>
          <w:rFonts w:ascii="OCR A Std" w:hAnsi="OCR A Std"/>
          <w:color w:val="00B050" w:themeColor="accent1"/>
          <w:sz w:val="28"/>
          <w:szCs w:val="28"/>
        </w:rPr>
        <w:t>player</w:t>
      </w:r>
    </w:p>
    <w:p w:rsidR="003E431E" w:rsidRPr="003E431E" w:rsidRDefault="00A76CCA" w:rsidP="00A76CCA">
      <w:pPr>
        <w:rPr>
          <w:rFonts w:ascii="OCR A Extended" w:hAnsi="OCR A Extended"/>
          <w:sz w:val="24"/>
          <w:szCs w:val="24"/>
        </w:rPr>
      </w:pPr>
      <w:r>
        <w:rPr>
          <w:rFonts w:ascii="OCR A Extended" w:hAnsi="OCR A Extended"/>
          <w:sz w:val="24"/>
          <w:szCs w:val="24"/>
        </w:rPr>
        <w:t>Questa libreria contiene le funzioni di gestione del giocatore e tutte le skill realizzate.</w:t>
      </w:r>
    </w:p>
    <w:p w:rsidR="00402259" w:rsidRDefault="00402259" w:rsidP="00A76CCA">
      <w:pPr>
        <w:rPr>
          <w:rFonts w:ascii="OCR A Std" w:hAnsi="OCR A Std"/>
          <w:color w:val="00B050" w:themeColor="accent1"/>
          <w:sz w:val="28"/>
          <w:szCs w:val="28"/>
        </w:rPr>
      </w:pPr>
    </w:p>
    <w:p w:rsidR="00A76CCA" w:rsidRPr="00BC6C23" w:rsidRDefault="00A76CCA" w:rsidP="00A76CCA">
      <w:pPr>
        <w:rPr>
          <w:rFonts w:ascii="OCR A Extended" w:hAnsi="OCR A Extended"/>
          <w:sz w:val="24"/>
          <w:szCs w:val="24"/>
        </w:rPr>
      </w:pPr>
      <w:r>
        <w:rPr>
          <w:rFonts w:ascii="OCR A Std" w:hAnsi="OCR A Std"/>
          <w:color w:val="00B050" w:themeColor="accent1"/>
          <w:sz w:val="28"/>
          <w:szCs w:val="28"/>
        </w:rPr>
        <w:lastRenderedPageBreak/>
        <w:t>menu</w:t>
      </w:r>
    </w:p>
    <w:p w:rsidR="00A76CCA" w:rsidRDefault="00A76CCA" w:rsidP="00A76CCA">
      <w:pPr>
        <w:rPr>
          <w:rFonts w:ascii="OCR A Extended" w:hAnsi="OCR A Extended"/>
          <w:sz w:val="24"/>
          <w:szCs w:val="24"/>
        </w:rPr>
      </w:pPr>
      <w:r>
        <w:rPr>
          <w:rFonts w:ascii="OCR A Extended" w:hAnsi="OCR A Extended"/>
          <w:sz w:val="24"/>
          <w:szCs w:val="24"/>
        </w:rPr>
        <w:t>Questa libreria contiene le funzioni di gestione di menu ncurses:</w:t>
      </w:r>
      <w:r w:rsidR="009125A1">
        <w:rPr>
          <w:rFonts w:ascii="OCR A Extended" w:hAnsi="OCR A Extended"/>
          <w:sz w:val="24"/>
          <w:szCs w:val="24"/>
        </w:rPr>
        <w:t xml:space="preserve"> è stata separata dal resto del codice per poterla riutilizzare con facilità: crea semplici menu di selezione con la possibilità di dare funzioni parametriche di stampa di loghi ASCII.</w:t>
      </w:r>
    </w:p>
    <w:p w:rsidR="009125A1" w:rsidRPr="00BC6C23" w:rsidRDefault="009125A1" w:rsidP="009125A1">
      <w:pPr>
        <w:rPr>
          <w:rFonts w:ascii="OCR A Extended" w:hAnsi="OCR A Extended"/>
          <w:sz w:val="24"/>
          <w:szCs w:val="24"/>
        </w:rPr>
      </w:pPr>
      <w:r>
        <w:rPr>
          <w:rFonts w:ascii="OCR A Std" w:hAnsi="OCR A Std"/>
          <w:color w:val="00B050" w:themeColor="accent1"/>
          <w:sz w:val="28"/>
          <w:szCs w:val="28"/>
        </w:rPr>
        <w:t>loading</w:t>
      </w:r>
    </w:p>
    <w:p w:rsidR="009125A1" w:rsidRDefault="009125A1" w:rsidP="009125A1">
      <w:pPr>
        <w:rPr>
          <w:rFonts w:ascii="OCR A Extended" w:hAnsi="OCR A Extended"/>
          <w:sz w:val="24"/>
          <w:szCs w:val="24"/>
        </w:rPr>
      </w:pPr>
      <w:r>
        <w:rPr>
          <w:rFonts w:ascii="OCR A Extended" w:hAnsi="OCR A Extended"/>
          <w:sz w:val="24"/>
          <w:szCs w:val="24"/>
        </w:rPr>
        <w:t>Questa libreria contien</w:t>
      </w:r>
      <w:r w:rsidR="003E431E">
        <w:rPr>
          <w:rFonts w:ascii="OCR A Extended" w:hAnsi="OCR A Extended"/>
          <w:sz w:val="24"/>
          <w:szCs w:val="24"/>
        </w:rPr>
        <w:t>e</w:t>
      </w:r>
      <w:r>
        <w:rPr>
          <w:rFonts w:ascii="OCR A Extended" w:hAnsi="OCR A Extended"/>
          <w:sz w:val="24"/>
          <w:szCs w:val="24"/>
        </w:rPr>
        <w:t xml:space="preserve"> le funzioni per la generazione di livelli</w:t>
      </w:r>
      <w:r w:rsidR="003E431E">
        <w:rPr>
          <w:rFonts w:ascii="OCR A Extended" w:hAnsi="OCR A Extended"/>
          <w:sz w:val="24"/>
          <w:szCs w:val="24"/>
        </w:rPr>
        <w:t>, siano essi letti da file o generati in maniera casuale.</w:t>
      </w:r>
    </w:p>
    <w:p w:rsidR="003E431E" w:rsidRDefault="003E431E" w:rsidP="009125A1">
      <w:pPr>
        <w:rPr>
          <w:rFonts w:ascii="OCR A Extended" w:hAnsi="OCR A Extended"/>
          <w:sz w:val="24"/>
          <w:szCs w:val="24"/>
        </w:rPr>
      </w:pPr>
      <w:r>
        <w:rPr>
          <w:rFonts w:ascii="OCR A Extended" w:hAnsi="OCR A Extended"/>
          <w:sz w:val="24"/>
          <w:szCs w:val="24"/>
        </w:rPr>
        <w:t>Per i livelli letti da file, verranno eseguite le funzioni di parsing sia dei labirinti che dei livelli e verranno eseguiti controlli di coerenza: per esempio, se il file contenente le informazioni sul livello riporta una guardia in una posizione non presente nel labirinto, verrà stampato a video la causa dell'errore ed il livello non verrà caricato. Sia i parser che questa libreria tentano di indicare quanto più possibile all'utente gli errori commessi nella creazione dei file di testo.</w:t>
      </w:r>
    </w:p>
    <w:p w:rsidR="009125A1" w:rsidRPr="00BC6C23" w:rsidRDefault="009125A1" w:rsidP="009125A1">
      <w:pPr>
        <w:rPr>
          <w:rFonts w:ascii="OCR A Extended" w:hAnsi="OCR A Extended"/>
          <w:sz w:val="24"/>
          <w:szCs w:val="24"/>
        </w:rPr>
      </w:pPr>
      <w:r>
        <w:rPr>
          <w:rFonts w:ascii="OCR A Std" w:hAnsi="OCR A Std"/>
          <w:color w:val="00B050" w:themeColor="accent1"/>
          <w:sz w:val="28"/>
          <w:szCs w:val="28"/>
        </w:rPr>
        <w:t>gameplay</w:t>
      </w:r>
    </w:p>
    <w:p w:rsidR="009125A1" w:rsidRDefault="009125A1" w:rsidP="009125A1">
      <w:pPr>
        <w:rPr>
          <w:rFonts w:ascii="OCR A Extended" w:hAnsi="OCR A Extended"/>
          <w:sz w:val="24"/>
          <w:szCs w:val="24"/>
        </w:rPr>
      </w:pPr>
      <w:r>
        <w:rPr>
          <w:rFonts w:ascii="OCR A Extended" w:hAnsi="OCR A Extended"/>
          <w:sz w:val="24"/>
          <w:szCs w:val="24"/>
        </w:rPr>
        <w:t>Questa libreria contiene</w:t>
      </w:r>
      <w:r w:rsidR="003E431E">
        <w:rPr>
          <w:rFonts w:ascii="OCR A Extended" w:hAnsi="OCR A Extended"/>
          <w:sz w:val="24"/>
          <w:szCs w:val="24"/>
        </w:rPr>
        <w:t xml:space="preserve"> tutte le routine necessarie al funzionamento del gioco, prima su tutte il loop principale che calcola il tempo passato, gestisce le scadenze e organizza i turni d'azione dei personaggi.</w:t>
      </w:r>
      <w:r w:rsidR="00F671A4">
        <w:rPr>
          <w:rFonts w:ascii="OCR A Extended" w:hAnsi="OCR A Extended"/>
          <w:sz w:val="24"/>
          <w:szCs w:val="24"/>
        </w:rPr>
        <w:t xml:space="preserve"> Inoltre vengono gestite tre finestre grafiche: una contenente il labirinto di gioco, una contenente le statistiche del giocatore ed un'altra contenente il log con gli ultimi avvenimenti del gioco.</w:t>
      </w:r>
    </w:p>
    <w:p w:rsidR="009125A1" w:rsidRPr="00BC6C23" w:rsidRDefault="009125A1" w:rsidP="009125A1">
      <w:pPr>
        <w:rPr>
          <w:rFonts w:ascii="OCR A Extended" w:hAnsi="OCR A Extended"/>
          <w:sz w:val="24"/>
          <w:szCs w:val="24"/>
        </w:rPr>
      </w:pPr>
      <w:r>
        <w:rPr>
          <w:rFonts w:ascii="OCR A Std" w:hAnsi="OCR A Std"/>
          <w:color w:val="00B050" w:themeColor="accent1"/>
          <w:sz w:val="28"/>
          <w:szCs w:val="28"/>
        </w:rPr>
        <w:t>main</w:t>
      </w:r>
    </w:p>
    <w:p w:rsidR="009125A1" w:rsidRPr="003E431E" w:rsidRDefault="003E431E" w:rsidP="009125A1">
      <w:pPr>
        <w:rPr>
          <w:rFonts w:ascii="OCR A Std" w:hAnsi="OCR A Std"/>
          <w:sz w:val="24"/>
          <w:szCs w:val="24"/>
        </w:rPr>
      </w:pPr>
      <w:r>
        <w:rPr>
          <w:rFonts w:ascii="OCR A Extended" w:hAnsi="OCR A Extended"/>
          <w:sz w:val="24"/>
          <w:szCs w:val="24"/>
        </w:rPr>
        <w:t xml:space="preserve">Il main si occupa semplicemente di inizializzare il terminale in modalità ncurses e di lanciare il menu principale del gioco </w:t>
      </w:r>
      <w:r w:rsidRPr="003E431E">
        <w:rPr>
          <w:rFonts w:ascii="OCR A Std" w:hAnsi="OCR A Std"/>
          <w:sz w:val="24"/>
          <w:szCs w:val="24"/>
        </w:rPr>
        <w:t>aMAZEing</w:t>
      </w:r>
      <w:r>
        <w:rPr>
          <w:rFonts w:ascii="OCR A Extended" w:hAnsi="OCR A Extended"/>
          <w:sz w:val="24"/>
          <w:szCs w:val="24"/>
        </w:rPr>
        <w:t>: qualora vengano implementati nuovi giochi basati sui labirinti, è opportuno inserire qui un selettore di menu di giochi.</w:t>
      </w:r>
    </w:p>
    <w:p w:rsidR="00282AD4" w:rsidRDefault="00282AD4" w:rsidP="00CA0A53">
      <w:pPr>
        <w:pStyle w:val="Sommario2"/>
      </w:pPr>
    </w:p>
    <w:p w:rsidR="00282AD4" w:rsidRDefault="00282AD4" w:rsidP="00CA0A53">
      <w:pPr>
        <w:pStyle w:val="Sommario2"/>
      </w:pPr>
    </w:p>
    <w:p w:rsidR="00282AD4" w:rsidRDefault="00282AD4" w:rsidP="00CA0A53">
      <w:pPr>
        <w:pStyle w:val="Sommario2"/>
      </w:pPr>
    </w:p>
    <w:p w:rsidR="00282AD4" w:rsidRDefault="00282AD4" w:rsidP="00CA0A53">
      <w:pPr>
        <w:pStyle w:val="Sommario2"/>
      </w:pPr>
    </w:p>
    <w:p w:rsidR="00282AD4" w:rsidRDefault="00282AD4" w:rsidP="00CA0A53">
      <w:pPr>
        <w:pStyle w:val="Sommario2"/>
      </w:pPr>
    </w:p>
    <w:p w:rsidR="003E431E" w:rsidRPr="003E431E" w:rsidRDefault="003E431E" w:rsidP="003C5844">
      <w:pPr>
        <w:pStyle w:val="Sommario1"/>
      </w:pPr>
      <w:r w:rsidRPr="003E431E">
        <w:lastRenderedPageBreak/>
        <w:t>Componenti di gioco</w:t>
      </w:r>
    </w:p>
    <w:p w:rsidR="003E431E" w:rsidRDefault="00B142F3" w:rsidP="003E431E">
      <w:pPr>
        <w:rPr>
          <w:rFonts w:ascii="OCR A Extended" w:hAnsi="OCR A Extended"/>
          <w:sz w:val="24"/>
          <w:szCs w:val="24"/>
        </w:rPr>
      </w:pPr>
      <w:r>
        <w:rPr>
          <w:rFonts w:ascii="OCR A Extended" w:hAnsi="OCR A Extended"/>
          <w:sz w:val="24"/>
          <w:szCs w:val="24"/>
        </w:rPr>
        <w:t>Di seguito verrà descritto nel dettaglio il comportamento e le funzionalità realizzate relative ad ogni componente del gioco.</w:t>
      </w:r>
    </w:p>
    <w:p w:rsidR="00B142F3" w:rsidRDefault="00B142F3" w:rsidP="00B142F3">
      <w:pPr>
        <w:rPr>
          <w:rFonts w:ascii="OCR A Extended" w:hAnsi="OCR A Extended"/>
          <w:color w:val="00B050" w:themeColor="accent1"/>
          <w:sz w:val="32"/>
          <w:szCs w:val="32"/>
        </w:rPr>
      </w:pPr>
      <w:r>
        <w:rPr>
          <w:rFonts w:ascii="OCR A Extended" w:hAnsi="OCR A Extended"/>
          <w:color w:val="00B050" w:themeColor="accent1"/>
          <w:sz w:val="32"/>
          <w:szCs w:val="32"/>
        </w:rPr>
        <w:t>Giocatore</w:t>
      </w:r>
      <w:r w:rsidR="003D6646">
        <w:rPr>
          <w:rFonts w:ascii="OCR A Std" w:hAnsi="OCR A Std"/>
          <w:color w:val="00B050" w:themeColor="accent1"/>
          <w:sz w:val="28"/>
          <w:szCs w:val="28"/>
        </w:rPr>
        <w:t>(</w:t>
      </w:r>
      <w:r w:rsidR="003D6646" w:rsidRPr="003D6646">
        <w:rPr>
          <w:rFonts w:ascii="OCR A Std" w:hAnsi="OCR A Std"/>
          <w:color w:val="FFFFFF" w:themeColor="background1"/>
          <w:sz w:val="28"/>
          <w:szCs w:val="28"/>
          <w:highlight w:val="black"/>
        </w:rPr>
        <w:t>@</w:t>
      </w:r>
      <w:r w:rsidR="003D6646">
        <w:rPr>
          <w:rFonts w:ascii="OCR A Std" w:hAnsi="OCR A Std"/>
          <w:color w:val="00B050" w:themeColor="accent1"/>
          <w:sz w:val="28"/>
          <w:szCs w:val="28"/>
        </w:rPr>
        <w:t>)</w:t>
      </w:r>
    </w:p>
    <w:p w:rsidR="00B142F3" w:rsidRDefault="00B142F3" w:rsidP="00B142F3">
      <w:pPr>
        <w:rPr>
          <w:rFonts w:ascii="OCR A Extended" w:hAnsi="OCR A Extended"/>
          <w:sz w:val="24"/>
          <w:szCs w:val="24"/>
        </w:rPr>
      </w:pPr>
      <w:r>
        <w:rPr>
          <w:rFonts w:ascii="OCR A Extended" w:hAnsi="OCR A Extended"/>
          <w:sz w:val="24"/>
          <w:szCs w:val="24"/>
        </w:rPr>
        <w:t xml:space="preserve">Il giocatore viene mosso mediante comandi tastiera: alla pressione di un tasto direzionale, il </w:t>
      </w:r>
      <w:r w:rsidR="006A6C89">
        <w:rPr>
          <w:rFonts w:ascii="OCR A Extended" w:hAnsi="OCR A Extended"/>
          <w:sz w:val="24"/>
          <w:szCs w:val="24"/>
        </w:rPr>
        <w:t>giocatore</w:t>
      </w:r>
      <w:r>
        <w:rPr>
          <w:rFonts w:ascii="OCR A Extended" w:hAnsi="OCR A Extended"/>
          <w:sz w:val="24"/>
          <w:szCs w:val="24"/>
        </w:rPr>
        <w:t xml:space="preserve"> si muoverà in quella direzione </w:t>
      </w:r>
      <w:r w:rsidR="003D1142">
        <w:rPr>
          <w:rFonts w:ascii="OCR A Extended" w:hAnsi="OCR A Extended"/>
          <w:sz w:val="24"/>
          <w:szCs w:val="24"/>
        </w:rPr>
        <w:t>finché</w:t>
      </w:r>
      <w:r>
        <w:rPr>
          <w:rFonts w:ascii="OCR A Extended" w:hAnsi="OCR A Extended"/>
          <w:sz w:val="24"/>
          <w:szCs w:val="24"/>
        </w:rPr>
        <w:t xml:space="preserve"> possibile. Questa funzionalità è realizzata mediante un campo direzione memorizzato nella superclasse </w:t>
      </w:r>
      <w:r w:rsidR="006A6C89">
        <w:rPr>
          <w:rFonts w:ascii="OCR A Std" w:hAnsi="OCR A Std"/>
          <w:sz w:val="24"/>
          <w:szCs w:val="24"/>
        </w:rPr>
        <w:t>character</w:t>
      </w:r>
      <w:r w:rsidR="006A6C89">
        <w:rPr>
          <w:rFonts w:ascii="OCR A Extended" w:hAnsi="OCR A Extended"/>
          <w:sz w:val="24"/>
          <w:szCs w:val="24"/>
        </w:rPr>
        <w:t>.</w:t>
      </w:r>
      <w:r w:rsidR="003D6646">
        <w:rPr>
          <w:rFonts w:ascii="OCR A Extended" w:hAnsi="OCR A Extended"/>
          <w:sz w:val="24"/>
          <w:szCs w:val="24"/>
        </w:rPr>
        <w:t xml:space="preserve"> Quando viene intercettato da una guardia, perde una vita e viene teletrasportato </w:t>
      </w:r>
      <w:r w:rsidR="00B9101F">
        <w:rPr>
          <w:rFonts w:ascii="OCR A Extended" w:hAnsi="OCR A Extended"/>
          <w:sz w:val="24"/>
          <w:szCs w:val="24"/>
        </w:rPr>
        <w:t>nella locazione iniziale</w:t>
      </w:r>
      <w:r w:rsidR="003D6646">
        <w:rPr>
          <w:rFonts w:ascii="OCR A Extended" w:hAnsi="OCR A Extended"/>
          <w:sz w:val="24"/>
          <w:szCs w:val="24"/>
        </w:rPr>
        <w:t xml:space="preserve">: sia quando inizia il livello che quando ha perso una vita, il giocatore gode di </w:t>
      </w:r>
      <w:r w:rsidR="00D81128">
        <w:rPr>
          <w:rFonts w:ascii="OCR A Extended" w:hAnsi="OCR A Extended"/>
          <w:sz w:val="24"/>
          <w:szCs w:val="24"/>
        </w:rPr>
        <w:t>3</w:t>
      </w:r>
      <w:r w:rsidR="003D6646">
        <w:rPr>
          <w:rFonts w:ascii="OCR A Extended" w:hAnsi="OCR A Extended"/>
          <w:sz w:val="24"/>
          <w:szCs w:val="24"/>
        </w:rPr>
        <w:t xml:space="preserve"> secondi di invincibilità, segnalata all'utente dai colori invertiti.</w:t>
      </w:r>
      <w:r w:rsidR="001C6069">
        <w:rPr>
          <w:rFonts w:ascii="OCR A Extended" w:hAnsi="OCR A Extended"/>
          <w:sz w:val="24"/>
          <w:szCs w:val="24"/>
        </w:rPr>
        <w:t xml:space="preserve"> L'invincibilità rende il giocatore invisibile alle guardie.</w:t>
      </w:r>
    </w:p>
    <w:p w:rsidR="006A6C89" w:rsidRDefault="006A6C89" w:rsidP="00B142F3">
      <w:pPr>
        <w:rPr>
          <w:rFonts w:ascii="OCR A Extended" w:hAnsi="OCR A Extended"/>
          <w:sz w:val="24"/>
          <w:szCs w:val="24"/>
        </w:rPr>
      </w:pPr>
      <w:r>
        <w:rPr>
          <w:rFonts w:ascii="OCR A Extended" w:hAnsi="OCR A Extended"/>
          <w:sz w:val="24"/>
          <w:szCs w:val="24"/>
        </w:rPr>
        <w:t xml:space="preserve">Per migliorare la giocabilità, è presente una variabile </w:t>
      </w:r>
      <w:r w:rsidRPr="006A6C89">
        <w:rPr>
          <w:rFonts w:ascii="OCR A Std" w:hAnsi="OCR A Std"/>
          <w:sz w:val="24"/>
          <w:szCs w:val="24"/>
        </w:rPr>
        <w:t>turn</w:t>
      </w:r>
      <w:r>
        <w:rPr>
          <w:rFonts w:ascii="OCR A Extended" w:hAnsi="OCR A Extended"/>
          <w:sz w:val="24"/>
          <w:szCs w:val="24"/>
        </w:rPr>
        <w:t xml:space="preserve"> all'interno della struct </w:t>
      </w:r>
      <w:r>
        <w:rPr>
          <w:rFonts w:ascii="OCR A Std" w:hAnsi="OCR A Std"/>
          <w:sz w:val="24"/>
          <w:szCs w:val="24"/>
        </w:rPr>
        <w:t xml:space="preserve">player </w:t>
      </w:r>
      <w:r>
        <w:rPr>
          <w:rFonts w:ascii="OCR A Extended" w:hAnsi="OCR A Extended"/>
          <w:sz w:val="24"/>
          <w:szCs w:val="24"/>
        </w:rPr>
        <w:t>che permette all'utente di segnalare l'intenzione di svoltare appena possibile in una certa direzione. Tutti questi accorgimenti sono effettuati anche per emulare il comportamento di famosi cabinati arcade quali Pacman.</w:t>
      </w:r>
    </w:p>
    <w:p w:rsidR="006A6C89" w:rsidRDefault="006A6C89" w:rsidP="00B142F3">
      <w:pPr>
        <w:rPr>
          <w:rFonts w:ascii="OCR A Extended" w:hAnsi="OCR A Extended"/>
          <w:sz w:val="24"/>
          <w:szCs w:val="24"/>
        </w:rPr>
      </w:pPr>
      <w:r>
        <w:rPr>
          <w:rFonts w:ascii="OCR A Extended" w:hAnsi="OCR A Extended"/>
          <w:sz w:val="24"/>
          <w:szCs w:val="24"/>
        </w:rPr>
        <w:t xml:space="preserve">Il giocatore possiede inoltre un array detto </w:t>
      </w:r>
      <w:r>
        <w:rPr>
          <w:rFonts w:ascii="OCR A Std" w:hAnsi="OCR A Std"/>
          <w:sz w:val="24"/>
          <w:szCs w:val="24"/>
        </w:rPr>
        <w:t>skill_set</w:t>
      </w:r>
      <w:r>
        <w:rPr>
          <w:rFonts w:ascii="OCR A Extended" w:hAnsi="OCR A Extended"/>
          <w:sz w:val="24"/>
          <w:szCs w:val="24"/>
        </w:rPr>
        <w:t>: in esso vi sono memorizzati i puntatori a funzione delle sue abilità e il costo in punti ad esse associato. Infatti, il giocatore potrà acquisire punti in molti modi, come per'esempio la raccolta di un item; essi saranno poi spendibili per chiamare queste funzioni ed interagire con l'am</w:t>
      </w:r>
      <w:r w:rsidR="003D1142">
        <w:rPr>
          <w:rFonts w:ascii="OCR A Extended" w:hAnsi="OCR A Extended"/>
          <w:sz w:val="24"/>
          <w:szCs w:val="24"/>
        </w:rPr>
        <w:t xml:space="preserve">biente di gioco. Si è scelto un </w:t>
      </w:r>
      <w:r>
        <w:rPr>
          <w:rFonts w:ascii="OCR A Extended" w:hAnsi="OCR A Extended"/>
          <w:sz w:val="24"/>
          <w:szCs w:val="24"/>
        </w:rPr>
        <w:t>array perchè in questo modo è possibile associare ad un tasto un indice e richiamare a tempo costante la funzionalità desiderata. Alla pressione del tasto corrispondente, se il giocatore ha abbastanza punti e la skill ha effetto, i suoi punti verranno decrementati del valore corrispondente e si realizzerà uno degli effetti descritti qui sotto.</w:t>
      </w:r>
    </w:p>
    <w:p w:rsidR="003D6646" w:rsidRDefault="003D6646" w:rsidP="00B142F3">
      <w:pPr>
        <w:rPr>
          <w:rFonts w:ascii="OCR A Std" w:hAnsi="OCR A Std"/>
          <w:color w:val="00B050" w:themeColor="accent1"/>
          <w:sz w:val="28"/>
          <w:szCs w:val="28"/>
        </w:rPr>
      </w:pPr>
    </w:p>
    <w:p w:rsidR="003D6646" w:rsidRDefault="003D6646" w:rsidP="00B142F3">
      <w:pPr>
        <w:rPr>
          <w:rFonts w:ascii="OCR A Std" w:hAnsi="OCR A Std"/>
          <w:color w:val="00B050" w:themeColor="accent1"/>
          <w:sz w:val="28"/>
          <w:szCs w:val="28"/>
        </w:rPr>
      </w:pPr>
    </w:p>
    <w:p w:rsidR="003D6646" w:rsidRDefault="003D6646" w:rsidP="00B142F3">
      <w:pPr>
        <w:rPr>
          <w:rFonts w:ascii="OCR A Std" w:hAnsi="OCR A Std"/>
          <w:color w:val="00B050" w:themeColor="accent1"/>
          <w:sz w:val="28"/>
          <w:szCs w:val="28"/>
        </w:rPr>
      </w:pPr>
    </w:p>
    <w:p w:rsidR="003D6646" w:rsidRDefault="003D6646" w:rsidP="00B142F3">
      <w:pPr>
        <w:rPr>
          <w:rFonts w:ascii="OCR A Std" w:hAnsi="OCR A Std"/>
          <w:color w:val="00B050" w:themeColor="accent1"/>
          <w:sz w:val="28"/>
          <w:szCs w:val="28"/>
        </w:rPr>
      </w:pPr>
    </w:p>
    <w:p w:rsidR="003D6646" w:rsidRDefault="003D6646" w:rsidP="00B142F3">
      <w:pPr>
        <w:rPr>
          <w:rFonts w:ascii="OCR A Std" w:hAnsi="OCR A Std"/>
          <w:color w:val="00B050" w:themeColor="accent1"/>
          <w:sz w:val="28"/>
          <w:szCs w:val="28"/>
        </w:rPr>
      </w:pPr>
    </w:p>
    <w:p w:rsidR="000E2CCB" w:rsidRPr="006A6C89" w:rsidRDefault="000E2CCB" w:rsidP="00B142F3">
      <w:pPr>
        <w:rPr>
          <w:rFonts w:ascii="OCR A Extended" w:hAnsi="OCR A Extended"/>
          <w:sz w:val="24"/>
          <w:szCs w:val="24"/>
        </w:rPr>
      </w:pPr>
      <w:proofErr w:type="spellStart"/>
      <w:r>
        <w:rPr>
          <w:rFonts w:ascii="OCR A Std" w:hAnsi="OCR A Std"/>
          <w:color w:val="00B050" w:themeColor="accent1"/>
          <w:sz w:val="28"/>
          <w:szCs w:val="28"/>
        </w:rPr>
        <w:lastRenderedPageBreak/>
        <w:t>Skill</w:t>
      </w:r>
      <w:proofErr w:type="spellEnd"/>
      <w:r>
        <w:rPr>
          <w:rFonts w:ascii="OCR A Std" w:hAnsi="OCR A Std"/>
          <w:color w:val="00B050" w:themeColor="accent1"/>
          <w:sz w:val="28"/>
          <w:szCs w:val="28"/>
        </w:rPr>
        <w:t xml:space="preserve"> Set</w:t>
      </w:r>
    </w:p>
    <w:tbl>
      <w:tblPr>
        <w:tblStyle w:val="Sfondochiaro-Colore11"/>
        <w:tblpPr w:leftFromText="141" w:rightFromText="141" w:vertAnchor="text" w:horzAnchor="margin" w:tblpY="77"/>
        <w:tblW w:w="8254" w:type="dxa"/>
        <w:tblLayout w:type="fixed"/>
        <w:tblLook w:val="04A0"/>
      </w:tblPr>
      <w:tblGrid>
        <w:gridCol w:w="1384"/>
        <w:gridCol w:w="1276"/>
        <w:gridCol w:w="5594"/>
      </w:tblGrid>
      <w:tr w:rsidR="000E3945" w:rsidTr="000E3945">
        <w:trPr>
          <w:cnfStyle w:val="100000000000"/>
          <w:trHeight w:val="278"/>
        </w:trPr>
        <w:tc>
          <w:tcPr>
            <w:cnfStyle w:val="001000000000"/>
            <w:tcW w:w="1384" w:type="dxa"/>
          </w:tcPr>
          <w:p w:rsidR="000E3945" w:rsidRPr="000E2CCB" w:rsidRDefault="000E3945" w:rsidP="000E3945">
            <w:pPr>
              <w:pStyle w:val="ParaAttribute6"/>
              <w:jc w:val="left"/>
              <w:outlineLvl w:val="0"/>
              <w:rPr>
                <w:rStyle w:val="CharAttribute1"/>
                <w:rFonts w:ascii="OCR A Std" w:hAnsi="OCR A Std"/>
                <w:b w:val="0"/>
                <w:color w:val="00B050"/>
                <w:szCs w:val="28"/>
              </w:rPr>
            </w:pPr>
            <w:r w:rsidRPr="000E2CCB">
              <w:rPr>
                <w:rStyle w:val="CharAttribute1"/>
                <w:rFonts w:ascii="OCR A Std" w:hAnsi="OCR A Std"/>
                <w:b w:val="0"/>
                <w:color w:val="00B050"/>
                <w:szCs w:val="28"/>
              </w:rPr>
              <w:t>Skill</w:t>
            </w:r>
          </w:p>
        </w:tc>
        <w:tc>
          <w:tcPr>
            <w:tcW w:w="1276" w:type="dxa"/>
          </w:tcPr>
          <w:p w:rsidR="000E3945" w:rsidRPr="000E2CCB" w:rsidRDefault="000E3945" w:rsidP="000E3945">
            <w:pPr>
              <w:pStyle w:val="ParaAttribute6"/>
              <w:jc w:val="left"/>
              <w:outlineLvl w:val="0"/>
              <w:cnfStyle w:val="100000000000"/>
              <w:rPr>
                <w:rStyle w:val="CharAttribute1"/>
                <w:rFonts w:ascii="OCR A Std" w:hAnsi="OCR A Std"/>
                <w:b w:val="0"/>
                <w:color w:val="00B050"/>
                <w:szCs w:val="28"/>
              </w:rPr>
            </w:pPr>
            <w:r w:rsidRPr="000E2CCB">
              <w:rPr>
                <w:rStyle w:val="CharAttribute1"/>
                <w:rFonts w:ascii="OCR A Std" w:hAnsi="OCR A Std"/>
                <w:b w:val="0"/>
                <w:color w:val="00B050"/>
                <w:szCs w:val="28"/>
              </w:rPr>
              <w:t>Costo</w:t>
            </w:r>
          </w:p>
        </w:tc>
        <w:tc>
          <w:tcPr>
            <w:tcW w:w="5594" w:type="dxa"/>
          </w:tcPr>
          <w:p w:rsidR="000E3945" w:rsidRPr="000E2CCB" w:rsidRDefault="000E3945" w:rsidP="000E3945">
            <w:pPr>
              <w:pStyle w:val="ParaAttribute6"/>
              <w:jc w:val="left"/>
              <w:outlineLvl w:val="0"/>
              <w:cnfStyle w:val="100000000000"/>
              <w:rPr>
                <w:rStyle w:val="CharAttribute1"/>
                <w:rFonts w:ascii="OCR A Std" w:hAnsi="OCR A Std"/>
                <w:b w:val="0"/>
                <w:color w:val="00B050"/>
                <w:szCs w:val="28"/>
              </w:rPr>
            </w:pPr>
            <w:r w:rsidRPr="000E2CCB">
              <w:rPr>
                <w:rStyle w:val="CharAttribute1"/>
                <w:rFonts w:ascii="OCR A Std" w:hAnsi="OCR A Std"/>
                <w:b w:val="0"/>
                <w:color w:val="00B050"/>
                <w:szCs w:val="28"/>
              </w:rPr>
              <w:t>Descrizione</w:t>
            </w:r>
          </w:p>
        </w:tc>
      </w:tr>
      <w:tr w:rsidR="000E3945" w:rsidTr="000E3945">
        <w:trPr>
          <w:cnfStyle w:val="000000100000"/>
          <w:trHeight w:val="472"/>
        </w:trPr>
        <w:tc>
          <w:tcPr>
            <w:cnfStyle w:val="001000000000"/>
            <w:tcW w:w="1384" w:type="dxa"/>
          </w:tcPr>
          <w:p w:rsidR="000E3945" w:rsidRPr="000E3945" w:rsidRDefault="000E3945" w:rsidP="000E3945">
            <w:pPr>
              <w:pStyle w:val="ParaAttribute6"/>
              <w:jc w:val="left"/>
              <w:outlineLvl w:val="0"/>
              <w:rPr>
                <w:rStyle w:val="CharAttribute1"/>
                <w:rFonts w:ascii="OCR A Std" w:hAnsi="OCR A Std"/>
                <w:b w:val="0"/>
                <w:color w:val="auto"/>
                <w:sz w:val="24"/>
                <w:szCs w:val="24"/>
              </w:rPr>
            </w:pPr>
            <w:r w:rsidRPr="000E3945">
              <w:rPr>
                <w:rStyle w:val="CharAttribute1"/>
                <w:rFonts w:ascii="OCR A Std" w:hAnsi="OCR A Std"/>
                <w:b w:val="0"/>
                <w:color w:val="auto"/>
                <w:sz w:val="24"/>
                <w:szCs w:val="24"/>
              </w:rPr>
              <w:t>Time Shot</w:t>
            </w:r>
          </w:p>
        </w:tc>
        <w:tc>
          <w:tcPr>
            <w:tcW w:w="1276" w:type="dxa"/>
          </w:tcPr>
          <w:p w:rsidR="000E3945" w:rsidRPr="000E3945" w:rsidRDefault="000E3945" w:rsidP="000E3945">
            <w:pPr>
              <w:pStyle w:val="ParaAttribute6"/>
              <w:jc w:val="left"/>
              <w:outlineLvl w:val="0"/>
              <w:cnfStyle w:val="000000100000"/>
              <w:rPr>
                <w:rStyle w:val="CharAttribute1"/>
                <w:rFonts w:ascii="OCR A Std" w:hAnsi="OCR A Std"/>
                <w:color w:val="auto"/>
                <w:sz w:val="24"/>
                <w:szCs w:val="24"/>
              </w:rPr>
            </w:pPr>
            <w:r w:rsidRPr="000E3945">
              <w:rPr>
                <w:rStyle w:val="CharAttribute1"/>
                <w:rFonts w:ascii="OCR A Std" w:hAnsi="OCR A Std"/>
                <w:color w:val="auto"/>
                <w:sz w:val="24"/>
                <w:szCs w:val="24"/>
              </w:rPr>
              <w:t>40</w:t>
            </w:r>
          </w:p>
        </w:tc>
        <w:tc>
          <w:tcPr>
            <w:tcW w:w="5594" w:type="dxa"/>
          </w:tcPr>
          <w:p w:rsidR="000E3945" w:rsidRPr="00F817CB" w:rsidRDefault="000E3945" w:rsidP="000E3945">
            <w:pPr>
              <w:pStyle w:val="ParaAttribute6"/>
              <w:jc w:val="left"/>
              <w:outlineLvl w:val="0"/>
              <w:cnfStyle w:val="000000100000"/>
              <w:rPr>
                <w:rStyle w:val="CharAttribute1"/>
                <w:rFonts w:ascii="OCR A Extended" w:hAnsi="OCR A Extended"/>
                <w:color w:val="auto"/>
                <w:sz w:val="24"/>
                <w:szCs w:val="24"/>
              </w:rPr>
            </w:pPr>
            <w:r>
              <w:rPr>
                <w:rStyle w:val="CharAttribute1"/>
                <w:rFonts w:ascii="OCR A Extended" w:hAnsi="OCR A Extended"/>
                <w:color w:val="auto"/>
                <w:sz w:val="24"/>
                <w:szCs w:val="24"/>
              </w:rPr>
              <w:t>Rallenta tutte le guardie entro il range del</w:t>
            </w:r>
            <w:r w:rsidR="000E2CCB">
              <w:rPr>
                <w:rStyle w:val="CharAttribute1"/>
                <w:rFonts w:ascii="OCR A Extended" w:hAnsi="OCR A Extended"/>
                <w:color w:val="auto"/>
                <w:sz w:val="24"/>
                <w:szCs w:val="24"/>
              </w:rPr>
              <w:t xml:space="preserve"> giocatore: -5 all'attributo speed per 15 secondi.</w:t>
            </w:r>
          </w:p>
        </w:tc>
      </w:tr>
      <w:tr w:rsidR="000E3945" w:rsidTr="000E3945">
        <w:trPr>
          <w:trHeight w:val="481"/>
        </w:trPr>
        <w:tc>
          <w:tcPr>
            <w:cnfStyle w:val="001000000000"/>
            <w:tcW w:w="1384" w:type="dxa"/>
          </w:tcPr>
          <w:p w:rsidR="000E3945" w:rsidRPr="001B2435" w:rsidRDefault="000E3945" w:rsidP="000E3945">
            <w:pPr>
              <w:pStyle w:val="ParaAttribute6"/>
              <w:jc w:val="left"/>
              <w:outlineLvl w:val="0"/>
              <w:rPr>
                <w:rStyle w:val="CharAttribute1"/>
                <w:rFonts w:ascii="OCR A Std" w:hAnsi="OCR A Std"/>
                <w:sz w:val="24"/>
                <w:szCs w:val="24"/>
              </w:rPr>
            </w:pPr>
            <w:r>
              <w:rPr>
                <w:rStyle w:val="CharAttribute1"/>
                <w:rFonts w:ascii="OCR A Std" w:hAnsi="OCR A Std"/>
                <w:b w:val="0"/>
                <w:color w:val="auto"/>
                <w:sz w:val="24"/>
                <w:szCs w:val="24"/>
              </w:rPr>
              <w:t>Set Trap</w:t>
            </w:r>
          </w:p>
        </w:tc>
        <w:tc>
          <w:tcPr>
            <w:tcW w:w="1276" w:type="dxa"/>
          </w:tcPr>
          <w:p w:rsidR="000E3945" w:rsidRPr="000E3945" w:rsidRDefault="000E3945" w:rsidP="000E3945">
            <w:pPr>
              <w:pStyle w:val="ParaAttribute6"/>
              <w:jc w:val="left"/>
              <w:outlineLvl w:val="0"/>
              <w:cnfStyle w:val="000000000000"/>
              <w:rPr>
                <w:rStyle w:val="CharAttribute1"/>
                <w:rFonts w:ascii="OCR A Std" w:hAnsi="OCR A Std"/>
                <w:color w:val="auto"/>
                <w:sz w:val="24"/>
                <w:szCs w:val="24"/>
              </w:rPr>
            </w:pPr>
            <w:r w:rsidRPr="000E3945">
              <w:rPr>
                <w:rStyle w:val="CharAttribute1"/>
                <w:rFonts w:ascii="OCR A Std" w:hAnsi="OCR A Std"/>
                <w:color w:val="auto"/>
                <w:sz w:val="24"/>
                <w:szCs w:val="24"/>
              </w:rPr>
              <w:t>40</w:t>
            </w:r>
          </w:p>
        </w:tc>
        <w:tc>
          <w:tcPr>
            <w:tcW w:w="5594" w:type="dxa"/>
          </w:tcPr>
          <w:p w:rsidR="000E3945" w:rsidRPr="001B2435" w:rsidRDefault="000E2CCB" w:rsidP="000E3945">
            <w:pPr>
              <w:pStyle w:val="ParaAttribute6"/>
              <w:jc w:val="left"/>
              <w:outlineLvl w:val="0"/>
              <w:cnfStyle w:val="000000000000"/>
              <w:rPr>
                <w:rStyle w:val="CharAttribute1"/>
                <w:rFonts w:ascii="OCR A Extended" w:hAnsi="OCR A Extended"/>
                <w:color w:val="auto"/>
                <w:sz w:val="24"/>
                <w:szCs w:val="24"/>
              </w:rPr>
            </w:pPr>
            <w:r>
              <w:rPr>
                <w:rStyle w:val="CharAttribute1"/>
                <w:rFonts w:ascii="OCR A Extended" w:hAnsi="OCR A Extended"/>
                <w:color w:val="auto"/>
                <w:sz w:val="24"/>
                <w:szCs w:val="24"/>
              </w:rPr>
              <w:t xml:space="preserve">Posiziona un malus di tipo </w:t>
            </w:r>
            <w:r w:rsidRPr="000E2CCB">
              <w:rPr>
                <w:rStyle w:val="CharAttribute1"/>
                <w:rFonts w:ascii="OCR A Std" w:hAnsi="OCR A Std"/>
                <w:color w:val="auto"/>
                <w:sz w:val="24"/>
                <w:szCs w:val="24"/>
              </w:rPr>
              <w:t>slow</w:t>
            </w:r>
            <w:r>
              <w:rPr>
                <w:rStyle w:val="CharAttribute1"/>
                <w:rFonts w:ascii="OCR A Extended" w:hAnsi="OCR A Extended"/>
                <w:color w:val="auto"/>
                <w:sz w:val="24"/>
                <w:szCs w:val="24"/>
              </w:rPr>
              <w:t xml:space="preserve"> dietro al giocatore. Funziona solo se il giocatore ha una direzione.</w:t>
            </w:r>
          </w:p>
        </w:tc>
      </w:tr>
      <w:tr w:rsidR="000E3945" w:rsidTr="000E3945">
        <w:trPr>
          <w:cnfStyle w:val="000000100000"/>
          <w:trHeight w:val="235"/>
        </w:trPr>
        <w:tc>
          <w:tcPr>
            <w:cnfStyle w:val="001000000000"/>
            <w:tcW w:w="1384" w:type="dxa"/>
          </w:tcPr>
          <w:p w:rsidR="000E3945" w:rsidRPr="001B2435" w:rsidRDefault="000E3945" w:rsidP="000E3945">
            <w:pPr>
              <w:pStyle w:val="ParaAttribute6"/>
              <w:jc w:val="left"/>
              <w:outlineLvl w:val="0"/>
              <w:rPr>
                <w:rStyle w:val="CharAttribute1"/>
                <w:rFonts w:ascii="OCR A Std" w:hAnsi="OCR A Std"/>
                <w:sz w:val="24"/>
                <w:szCs w:val="24"/>
              </w:rPr>
            </w:pPr>
            <w:r>
              <w:rPr>
                <w:rStyle w:val="CharAttribute1"/>
                <w:rFonts w:ascii="OCR A Std" w:hAnsi="OCR A Std"/>
                <w:b w:val="0"/>
                <w:color w:val="auto"/>
                <w:sz w:val="24"/>
                <w:szCs w:val="24"/>
              </w:rPr>
              <w:t>Drill</w:t>
            </w:r>
          </w:p>
        </w:tc>
        <w:tc>
          <w:tcPr>
            <w:tcW w:w="1276" w:type="dxa"/>
          </w:tcPr>
          <w:p w:rsidR="000E3945" w:rsidRPr="000E3945" w:rsidRDefault="000E3945" w:rsidP="000E3945">
            <w:pPr>
              <w:pStyle w:val="ParaAttribute6"/>
              <w:jc w:val="left"/>
              <w:outlineLvl w:val="0"/>
              <w:cnfStyle w:val="000000100000"/>
              <w:rPr>
                <w:rStyle w:val="CharAttribute1"/>
                <w:rFonts w:ascii="OCR A Std" w:hAnsi="OCR A Std"/>
                <w:color w:val="auto"/>
                <w:sz w:val="24"/>
                <w:szCs w:val="24"/>
              </w:rPr>
            </w:pPr>
            <w:r w:rsidRPr="000E3945">
              <w:rPr>
                <w:rStyle w:val="CharAttribute1"/>
                <w:rFonts w:ascii="OCR A Std" w:hAnsi="OCR A Std"/>
                <w:color w:val="auto"/>
                <w:sz w:val="24"/>
                <w:szCs w:val="24"/>
              </w:rPr>
              <w:t>60</w:t>
            </w:r>
          </w:p>
        </w:tc>
        <w:tc>
          <w:tcPr>
            <w:tcW w:w="5594" w:type="dxa"/>
          </w:tcPr>
          <w:p w:rsidR="000E3945" w:rsidRPr="00F817CB" w:rsidRDefault="000E2CCB" w:rsidP="00F671A4">
            <w:pPr>
              <w:pStyle w:val="ParaAttribute6"/>
              <w:jc w:val="left"/>
              <w:outlineLvl w:val="0"/>
              <w:cnfStyle w:val="000000100000"/>
              <w:rPr>
                <w:rStyle w:val="CharAttribute1"/>
                <w:rFonts w:ascii="OCR A Extended" w:hAnsi="OCR A Extended"/>
                <w:color w:val="auto"/>
                <w:sz w:val="24"/>
                <w:szCs w:val="24"/>
              </w:rPr>
            </w:pPr>
            <w:r>
              <w:rPr>
                <w:rStyle w:val="CharAttribute1"/>
                <w:rFonts w:ascii="OCR A Extended" w:hAnsi="OCR A Extended"/>
                <w:color w:val="auto"/>
                <w:sz w:val="24"/>
                <w:szCs w:val="24"/>
              </w:rPr>
              <w:t>Scava un muro davanti a al giocatore: funziona solo se davanti</w:t>
            </w:r>
            <w:r w:rsidR="00F671A4">
              <w:rPr>
                <w:rStyle w:val="CharAttribute1"/>
                <w:rFonts w:ascii="OCR A Extended" w:hAnsi="OCR A Extended"/>
                <w:color w:val="auto"/>
                <w:sz w:val="24"/>
                <w:szCs w:val="24"/>
              </w:rPr>
              <w:t xml:space="preserve"> </w:t>
            </w:r>
            <w:r>
              <w:rPr>
                <w:rStyle w:val="CharAttribute1"/>
                <w:rFonts w:ascii="OCR A Extended" w:hAnsi="OCR A Extended"/>
                <w:color w:val="auto"/>
                <w:sz w:val="24"/>
                <w:szCs w:val="24"/>
              </w:rPr>
              <w:t>un muro.</w:t>
            </w:r>
          </w:p>
        </w:tc>
      </w:tr>
      <w:tr w:rsidR="000E3945" w:rsidTr="000E3945">
        <w:trPr>
          <w:trHeight w:val="246"/>
        </w:trPr>
        <w:tc>
          <w:tcPr>
            <w:cnfStyle w:val="001000000000"/>
            <w:tcW w:w="1384" w:type="dxa"/>
          </w:tcPr>
          <w:p w:rsidR="000E3945" w:rsidRPr="001B2435" w:rsidRDefault="000E3945" w:rsidP="000E3945">
            <w:pPr>
              <w:pStyle w:val="ParaAttribute6"/>
              <w:jc w:val="left"/>
              <w:outlineLvl w:val="0"/>
              <w:rPr>
                <w:rStyle w:val="CharAttribute1"/>
                <w:rFonts w:ascii="OCR A Std" w:hAnsi="OCR A Std"/>
                <w:sz w:val="24"/>
                <w:szCs w:val="24"/>
              </w:rPr>
            </w:pPr>
            <w:r>
              <w:rPr>
                <w:rStyle w:val="CharAttribute1"/>
                <w:rFonts w:ascii="OCR A Std" w:hAnsi="OCR A Std"/>
                <w:b w:val="0"/>
                <w:color w:val="auto"/>
                <w:sz w:val="24"/>
                <w:szCs w:val="24"/>
              </w:rPr>
              <w:t>Escape</w:t>
            </w:r>
          </w:p>
        </w:tc>
        <w:tc>
          <w:tcPr>
            <w:tcW w:w="1276" w:type="dxa"/>
          </w:tcPr>
          <w:p w:rsidR="000E3945" w:rsidRPr="000E3945" w:rsidRDefault="000E3945" w:rsidP="000E3945">
            <w:pPr>
              <w:pStyle w:val="ParaAttribute6"/>
              <w:jc w:val="left"/>
              <w:outlineLvl w:val="0"/>
              <w:cnfStyle w:val="000000000000"/>
              <w:rPr>
                <w:rStyle w:val="CharAttribute1"/>
                <w:rFonts w:ascii="OCR A Std" w:hAnsi="OCR A Std"/>
                <w:color w:val="auto"/>
                <w:sz w:val="24"/>
                <w:szCs w:val="24"/>
              </w:rPr>
            </w:pPr>
            <w:r w:rsidRPr="000E3945">
              <w:rPr>
                <w:rStyle w:val="CharAttribute1"/>
                <w:rFonts w:ascii="OCR A Std" w:hAnsi="OCR A Std"/>
                <w:color w:val="auto"/>
                <w:sz w:val="24"/>
                <w:szCs w:val="24"/>
              </w:rPr>
              <w:t>80</w:t>
            </w:r>
          </w:p>
        </w:tc>
        <w:tc>
          <w:tcPr>
            <w:tcW w:w="5594" w:type="dxa"/>
          </w:tcPr>
          <w:p w:rsidR="000E3945" w:rsidRDefault="000E2CCB" w:rsidP="00DA1B20">
            <w:pPr>
              <w:pStyle w:val="ParaAttribute6"/>
              <w:jc w:val="left"/>
              <w:outlineLvl w:val="0"/>
              <w:cnfStyle w:val="000000000000"/>
              <w:rPr>
                <w:rStyle w:val="CharAttribute1"/>
                <w:rFonts w:ascii="OCR A Extended" w:hAnsi="OCR A Extended"/>
                <w:sz w:val="24"/>
                <w:szCs w:val="24"/>
              </w:rPr>
            </w:pPr>
            <w:r>
              <w:rPr>
                <w:rStyle w:val="CharAttribute1"/>
                <w:rFonts w:ascii="OCR A Extended" w:hAnsi="OCR A Extended"/>
                <w:color w:val="auto"/>
                <w:sz w:val="24"/>
                <w:szCs w:val="24"/>
              </w:rPr>
              <w:t xml:space="preserve">Teletrasporta il giocatore </w:t>
            </w:r>
            <w:r w:rsidR="00DA1B20">
              <w:rPr>
                <w:rStyle w:val="CharAttribute1"/>
                <w:rFonts w:ascii="OCR A Extended" w:hAnsi="OCR A Extended"/>
                <w:color w:val="auto"/>
                <w:sz w:val="24"/>
                <w:szCs w:val="24"/>
              </w:rPr>
              <w:t>nella posizione iniziale del labirinto.</w:t>
            </w:r>
          </w:p>
        </w:tc>
      </w:tr>
    </w:tbl>
    <w:p w:rsidR="006A6C89" w:rsidRDefault="006A6C89" w:rsidP="00B142F3">
      <w:pPr>
        <w:rPr>
          <w:rFonts w:ascii="OCR A Std" w:hAnsi="OCR A Std"/>
          <w:color w:val="00B050" w:themeColor="accent1"/>
          <w:sz w:val="28"/>
          <w:szCs w:val="28"/>
        </w:rPr>
      </w:pPr>
    </w:p>
    <w:p w:rsidR="000E3945" w:rsidRDefault="000E3945" w:rsidP="00B142F3">
      <w:pPr>
        <w:rPr>
          <w:rFonts w:ascii="OCR A Std" w:hAnsi="OCR A Std"/>
          <w:color w:val="00B050" w:themeColor="accent1"/>
          <w:sz w:val="28"/>
          <w:szCs w:val="28"/>
        </w:rPr>
      </w:pPr>
    </w:p>
    <w:p w:rsidR="000E3945" w:rsidRDefault="000E3945" w:rsidP="00B142F3">
      <w:pPr>
        <w:rPr>
          <w:rFonts w:ascii="OCR A Std" w:hAnsi="OCR A Std"/>
          <w:color w:val="00B050" w:themeColor="accent1"/>
          <w:sz w:val="28"/>
          <w:szCs w:val="28"/>
        </w:rPr>
      </w:pPr>
    </w:p>
    <w:p w:rsidR="000E3945" w:rsidRDefault="000E3945" w:rsidP="00B142F3">
      <w:pPr>
        <w:rPr>
          <w:rFonts w:ascii="OCR A Std" w:hAnsi="OCR A Std"/>
          <w:color w:val="00B050" w:themeColor="accent1"/>
          <w:sz w:val="28"/>
          <w:szCs w:val="28"/>
        </w:rPr>
      </w:pPr>
    </w:p>
    <w:p w:rsidR="000E2CCB" w:rsidRDefault="000E2CCB" w:rsidP="00B142F3">
      <w:pPr>
        <w:rPr>
          <w:rFonts w:ascii="OCR A Std" w:hAnsi="OCR A Std"/>
          <w:color w:val="00B050" w:themeColor="accent1"/>
          <w:sz w:val="28"/>
          <w:szCs w:val="28"/>
        </w:rPr>
      </w:pPr>
    </w:p>
    <w:p w:rsidR="00415300" w:rsidRDefault="00415300" w:rsidP="000E2CCB">
      <w:pPr>
        <w:rPr>
          <w:rFonts w:ascii="OCR A Std" w:hAnsi="OCR A Std"/>
          <w:color w:val="00B050" w:themeColor="accent1"/>
          <w:sz w:val="28"/>
          <w:szCs w:val="28"/>
        </w:rPr>
      </w:pPr>
    </w:p>
    <w:p w:rsidR="003D6646" w:rsidRDefault="003D6646" w:rsidP="003D6646">
      <w:pPr>
        <w:rPr>
          <w:rFonts w:ascii="OCR A Std" w:hAnsi="OCR A Std"/>
          <w:color w:val="00B050" w:themeColor="accent1"/>
          <w:sz w:val="28"/>
          <w:szCs w:val="28"/>
        </w:rPr>
      </w:pPr>
      <w:r>
        <w:rPr>
          <w:rFonts w:ascii="OCR A Std" w:hAnsi="OCR A Std"/>
          <w:color w:val="00B050" w:themeColor="accent1"/>
          <w:sz w:val="28"/>
          <w:szCs w:val="28"/>
        </w:rPr>
        <w:t>Statistiche del giocatore</w:t>
      </w:r>
    </w:p>
    <w:tbl>
      <w:tblPr>
        <w:tblStyle w:val="Sfondochiaro-Colore11"/>
        <w:tblW w:w="0" w:type="auto"/>
        <w:tblLayout w:type="fixed"/>
        <w:tblLook w:val="04A0"/>
      </w:tblPr>
      <w:tblGrid>
        <w:gridCol w:w="4077"/>
        <w:gridCol w:w="3261"/>
      </w:tblGrid>
      <w:tr w:rsidR="003D6646" w:rsidTr="00B8518A">
        <w:trPr>
          <w:cnfStyle w:val="100000000000"/>
        </w:trPr>
        <w:tc>
          <w:tcPr>
            <w:cnfStyle w:val="001000000000"/>
            <w:tcW w:w="4077" w:type="dxa"/>
          </w:tcPr>
          <w:p w:rsidR="003D6646" w:rsidRPr="00B37FC9" w:rsidRDefault="003D6646" w:rsidP="00B8518A">
            <w:pPr>
              <w:pStyle w:val="ParaAttribute6"/>
              <w:jc w:val="left"/>
              <w:outlineLvl w:val="0"/>
              <w:rPr>
                <w:rStyle w:val="CharAttribute1"/>
                <w:rFonts w:ascii="OCR A Std" w:hAnsi="OCR A Std"/>
                <w:b w:val="0"/>
                <w:szCs w:val="28"/>
              </w:rPr>
            </w:pPr>
            <w:r>
              <w:rPr>
                <w:rStyle w:val="CharAttribute1"/>
                <w:rFonts w:ascii="OCR A Std" w:hAnsi="OCR A Std"/>
                <w:b w:val="0"/>
                <w:szCs w:val="28"/>
              </w:rPr>
              <w:t>Speed</w:t>
            </w:r>
          </w:p>
        </w:tc>
        <w:tc>
          <w:tcPr>
            <w:tcW w:w="3261" w:type="dxa"/>
          </w:tcPr>
          <w:p w:rsidR="003D6646" w:rsidRPr="00B37FC9" w:rsidRDefault="003D6646" w:rsidP="00B8518A">
            <w:pPr>
              <w:pStyle w:val="ParaAttribute6"/>
              <w:jc w:val="left"/>
              <w:outlineLvl w:val="0"/>
              <w:cnfStyle w:val="100000000000"/>
              <w:rPr>
                <w:rStyle w:val="CharAttribute1"/>
                <w:rFonts w:ascii="OCR A Std" w:hAnsi="OCR A Std"/>
                <w:b w:val="0"/>
                <w:szCs w:val="28"/>
              </w:rPr>
            </w:pPr>
            <w:r>
              <w:rPr>
                <w:rStyle w:val="CharAttribute1"/>
                <w:rFonts w:ascii="OCR A Std" w:hAnsi="OCR A Std"/>
                <w:b w:val="0"/>
                <w:szCs w:val="28"/>
              </w:rPr>
              <w:t>Range</w:t>
            </w:r>
          </w:p>
        </w:tc>
      </w:tr>
      <w:tr w:rsidR="003D6646" w:rsidTr="00B8518A">
        <w:trPr>
          <w:cnfStyle w:val="000000100000"/>
        </w:trPr>
        <w:tc>
          <w:tcPr>
            <w:cnfStyle w:val="001000000000"/>
            <w:tcW w:w="4077" w:type="dxa"/>
          </w:tcPr>
          <w:p w:rsidR="003D6646" w:rsidRPr="00DA5198" w:rsidRDefault="003D6646" w:rsidP="00B8518A">
            <w:pPr>
              <w:pStyle w:val="ParaAttribute6"/>
              <w:jc w:val="left"/>
              <w:outlineLvl w:val="0"/>
              <w:rPr>
                <w:rStyle w:val="CharAttribute1"/>
                <w:rFonts w:ascii="OCR A Extended" w:hAnsi="OCR A Extended"/>
                <w:b w:val="0"/>
                <w:color w:val="auto"/>
                <w:sz w:val="24"/>
                <w:szCs w:val="24"/>
              </w:rPr>
            </w:pPr>
            <w:r>
              <w:rPr>
                <w:rStyle w:val="CharAttribute1"/>
                <w:rFonts w:ascii="OCR A Extended" w:hAnsi="OCR A Extended"/>
                <w:b w:val="0"/>
                <w:color w:val="auto"/>
                <w:sz w:val="24"/>
                <w:szCs w:val="24"/>
              </w:rPr>
              <w:t>15</w:t>
            </w:r>
          </w:p>
        </w:tc>
        <w:tc>
          <w:tcPr>
            <w:tcW w:w="3261" w:type="dxa"/>
          </w:tcPr>
          <w:p w:rsidR="003D6646" w:rsidRPr="006B6DBC" w:rsidRDefault="003D6646" w:rsidP="00B8518A">
            <w:pPr>
              <w:pStyle w:val="ParaAttribute6"/>
              <w:jc w:val="left"/>
              <w:outlineLvl w:val="0"/>
              <w:cnfStyle w:val="000000100000"/>
              <w:rPr>
                <w:rStyle w:val="CharAttribute1"/>
                <w:rFonts w:ascii="OCR A Extended" w:hAnsi="OCR A Extended"/>
                <w:color w:val="auto"/>
                <w:sz w:val="24"/>
                <w:szCs w:val="24"/>
              </w:rPr>
            </w:pPr>
            <w:r>
              <w:rPr>
                <w:rStyle w:val="CharAttribute1"/>
                <w:rFonts w:ascii="OCR A Extended" w:hAnsi="OCR A Extended"/>
                <w:color w:val="auto"/>
                <w:sz w:val="24"/>
                <w:szCs w:val="24"/>
              </w:rPr>
              <w:t>4</w:t>
            </w:r>
          </w:p>
        </w:tc>
      </w:tr>
    </w:tbl>
    <w:p w:rsidR="003D6646" w:rsidRDefault="003D6646" w:rsidP="000E2CCB">
      <w:pPr>
        <w:rPr>
          <w:rFonts w:ascii="OCR A Std" w:hAnsi="OCR A Std"/>
          <w:color w:val="00B050" w:themeColor="accent1"/>
          <w:sz w:val="28"/>
          <w:szCs w:val="28"/>
        </w:rPr>
      </w:pPr>
    </w:p>
    <w:p w:rsidR="000E2CCB" w:rsidRDefault="000E2CCB" w:rsidP="000E2CCB">
      <w:pPr>
        <w:rPr>
          <w:rFonts w:ascii="OCR A Std" w:hAnsi="OCR A Std"/>
          <w:color w:val="00B050" w:themeColor="accent1"/>
          <w:sz w:val="28"/>
          <w:szCs w:val="28"/>
        </w:rPr>
      </w:pPr>
      <w:r>
        <w:rPr>
          <w:rFonts w:ascii="OCR A Std" w:hAnsi="OCR A Std"/>
          <w:color w:val="00B050" w:themeColor="accent1"/>
          <w:sz w:val="28"/>
          <w:szCs w:val="28"/>
        </w:rPr>
        <w:t>Linee guida per l'implementazione di nuove abilità</w:t>
      </w:r>
    </w:p>
    <w:p w:rsidR="000E2CCB" w:rsidRDefault="000E2CCB" w:rsidP="000E2CCB">
      <w:pPr>
        <w:rPr>
          <w:rFonts w:ascii="OCR A Extended" w:hAnsi="OCR A Extended"/>
          <w:sz w:val="24"/>
          <w:szCs w:val="24"/>
        </w:rPr>
      </w:pPr>
      <w:r>
        <w:rPr>
          <w:rFonts w:ascii="OCR A Extended" w:hAnsi="OCR A Extended"/>
          <w:sz w:val="24"/>
          <w:szCs w:val="24"/>
        </w:rPr>
        <w:t xml:space="preserve">Per implementare una nuova abilità basta effettuare una serie di piccole modifiche nella libreria player: scrivere il codice della nuova skill, aumentare il define </w:t>
      </w:r>
      <w:r w:rsidRPr="000E2CCB">
        <w:rPr>
          <w:rFonts w:ascii="OCR A Std" w:hAnsi="OCR A Std"/>
          <w:sz w:val="24"/>
          <w:szCs w:val="24"/>
        </w:rPr>
        <w:t>n_skills</w:t>
      </w:r>
      <w:r>
        <w:rPr>
          <w:rFonts w:ascii="OCR A Extended" w:hAnsi="OCR A Extended"/>
          <w:sz w:val="24"/>
          <w:szCs w:val="24"/>
        </w:rPr>
        <w:t xml:space="preserve">, modificare la funzione </w:t>
      </w:r>
      <w:r w:rsidRPr="001A7A92">
        <w:rPr>
          <w:rFonts w:ascii="OCR A Std" w:hAnsi="OCR A Std"/>
          <w:sz w:val="24"/>
          <w:szCs w:val="24"/>
        </w:rPr>
        <w:t>use_skill</w:t>
      </w:r>
      <w:r w:rsidR="00E83EC2" w:rsidRPr="001A7A92">
        <w:rPr>
          <w:rFonts w:ascii="OCR A Std" w:hAnsi="OCR A Std"/>
          <w:sz w:val="24"/>
          <w:szCs w:val="24"/>
        </w:rPr>
        <w:t>()</w:t>
      </w:r>
      <w:r w:rsidR="00E83EC2">
        <w:rPr>
          <w:rFonts w:ascii="OCR A Extended" w:hAnsi="OCR A Extended"/>
          <w:sz w:val="24"/>
          <w:szCs w:val="24"/>
        </w:rPr>
        <w:t xml:space="preserve"> e aggiungere la skill corrispondente all'array in </w:t>
      </w:r>
      <w:r w:rsidR="00E83EC2">
        <w:rPr>
          <w:rFonts w:ascii="OCR A Std" w:hAnsi="OCR A Std"/>
          <w:sz w:val="24"/>
          <w:szCs w:val="24"/>
        </w:rPr>
        <w:t>create</w:t>
      </w:r>
      <w:r w:rsidR="00E83EC2" w:rsidRPr="000E2CCB">
        <w:rPr>
          <w:rFonts w:ascii="OCR A Std" w:hAnsi="OCR A Std"/>
          <w:sz w:val="24"/>
          <w:szCs w:val="24"/>
        </w:rPr>
        <w:t>_skill</w:t>
      </w:r>
      <w:r w:rsidR="00E83EC2">
        <w:rPr>
          <w:rFonts w:ascii="OCR A Std" w:hAnsi="OCR A Std"/>
          <w:sz w:val="24"/>
          <w:szCs w:val="24"/>
        </w:rPr>
        <w:t>_</w:t>
      </w:r>
      <w:r w:rsidR="00E83EC2" w:rsidRPr="000E2CCB">
        <w:rPr>
          <w:rFonts w:ascii="OCR A Std" w:hAnsi="OCR A Std"/>
          <w:sz w:val="24"/>
          <w:szCs w:val="24"/>
        </w:rPr>
        <w:t>s</w:t>
      </w:r>
      <w:r w:rsidR="00E83EC2">
        <w:rPr>
          <w:rFonts w:ascii="OCR A Std" w:hAnsi="OCR A Std"/>
          <w:sz w:val="24"/>
          <w:szCs w:val="24"/>
        </w:rPr>
        <w:t xml:space="preserve">et() </w:t>
      </w:r>
      <w:r w:rsidR="00E83EC2" w:rsidRPr="00882505">
        <w:rPr>
          <w:rFonts w:ascii="OCR A Extended" w:hAnsi="OCR A Extended"/>
          <w:sz w:val="24"/>
          <w:szCs w:val="24"/>
        </w:rPr>
        <w:t>con il suo costo</w:t>
      </w:r>
      <w:r w:rsidR="00E83EC2">
        <w:rPr>
          <w:rFonts w:ascii="OCR A Extended" w:hAnsi="OCR A Extended"/>
          <w:sz w:val="24"/>
          <w:szCs w:val="24"/>
        </w:rPr>
        <w:t>.</w:t>
      </w:r>
      <w:r>
        <w:rPr>
          <w:rFonts w:ascii="OCR A Extended" w:hAnsi="OCR A Extended"/>
          <w:sz w:val="24"/>
          <w:szCs w:val="24"/>
        </w:rPr>
        <w:t xml:space="preserve"> </w:t>
      </w:r>
      <w:r w:rsidR="00B37FC9" w:rsidRPr="001A7A92">
        <w:rPr>
          <w:rFonts w:ascii="OCR A Extended" w:hAnsi="OCR A Extended"/>
          <w:color w:val="000000"/>
          <w:sz w:val="24"/>
          <w:szCs w:val="24"/>
          <w:shd w:val="clear" w:color="auto" w:fill="FFFFFF"/>
        </w:rPr>
        <w:t>È</w:t>
      </w:r>
      <w:r w:rsidR="001A7A92">
        <w:rPr>
          <w:rFonts w:ascii="OCR A Extended" w:hAnsi="OCR A Extended"/>
          <w:color w:val="000000"/>
          <w:sz w:val="24"/>
          <w:szCs w:val="24"/>
          <w:shd w:val="clear" w:color="auto" w:fill="FFFFFF"/>
        </w:rPr>
        <w:t xml:space="preserve"> </w:t>
      </w:r>
      <w:r w:rsidR="001A7A92">
        <w:rPr>
          <w:rFonts w:ascii="OCR A Extended" w:hAnsi="OCR A Extended"/>
          <w:sz w:val="24"/>
          <w:szCs w:val="24"/>
        </w:rPr>
        <w:t>c</w:t>
      </w:r>
      <w:r>
        <w:rPr>
          <w:rFonts w:ascii="OCR A Extended" w:hAnsi="OCR A Extended"/>
          <w:sz w:val="24"/>
          <w:szCs w:val="24"/>
        </w:rPr>
        <w:t xml:space="preserve">onsigliabile rifinire </w:t>
      </w:r>
      <w:r w:rsidR="00E83EC2">
        <w:rPr>
          <w:rFonts w:ascii="OCR A Extended" w:hAnsi="OCR A Extended"/>
          <w:sz w:val="24"/>
          <w:szCs w:val="24"/>
        </w:rPr>
        <w:t xml:space="preserve">le funzioni di interfccia grafica </w:t>
      </w:r>
      <w:r w:rsidR="00F671A4">
        <w:rPr>
          <w:rFonts w:ascii="OCR A Extended" w:hAnsi="OCR A Extended"/>
          <w:sz w:val="24"/>
          <w:szCs w:val="24"/>
        </w:rPr>
        <w:t xml:space="preserve">e la creazione di </w:t>
      </w:r>
      <w:r>
        <w:rPr>
          <w:rFonts w:ascii="OCR A Extended" w:hAnsi="OCR A Extended"/>
          <w:sz w:val="24"/>
          <w:szCs w:val="24"/>
        </w:rPr>
        <w:t>menu per rendere evidente</w:t>
      </w:r>
      <w:r w:rsidR="00E83EC2">
        <w:rPr>
          <w:rFonts w:ascii="OCR A Extended" w:hAnsi="OCR A Extended"/>
          <w:sz w:val="24"/>
          <w:szCs w:val="24"/>
        </w:rPr>
        <w:t xml:space="preserve"> il cambiamento</w:t>
      </w:r>
      <w:r w:rsidR="00F671A4">
        <w:rPr>
          <w:rFonts w:ascii="OCR A Extended" w:hAnsi="OCR A Extended"/>
          <w:sz w:val="24"/>
          <w:szCs w:val="24"/>
        </w:rPr>
        <w:t xml:space="preserve"> all'utente finale</w:t>
      </w:r>
      <w:r w:rsidR="00E83EC2">
        <w:rPr>
          <w:rFonts w:ascii="OCR A Extended" w:hAnsi="OCR A Extended"/>
          <w:sz w:val="24"/>
          <w:szCs w:val="24"/>
        </w:rPr>
        <w:t>.</w:t>
      </w:r>
    </w:p>
    <w:p w:rsidR="00367BF3" w:rsidRDefault="00367BF3" w:rsidP="00E83EC2">
      <w:pPr>
        <w:rPr>
          <w:rFonts w:ascii="OCR A Std" w:hAnsi="OCR A Std"/>
          <w:color w:val="00B050" w:themeColor="accent1"/>
          <w:sz w:val="32"/>
          <w:szCs w:val="32"/>
        </w:rPr>
      </w:pPr>
    </w:p>
    <w:p w:rsidR="009741EA" w:rsidRDefault="009741EA" w:rsidP="00E83EC2">
      <w:pPr>
        <w:rPr>
          <w:rFonts w:ascii="OCR A Std" w:hAnsi="OCR A Std"/>
          <w:color w:val="00B050" w:themeColor="accent1"/>
          <w:sz w:val="32"/>
          <w:szCs w:val="32"/>
        </w:rPr>
      </w:pPr>
    </w:p>
    <w:p w:rsidR="009741EA" w:rsidRDefault="009741EA" w:rsidP="00E83EC2">
      <w:pPr>
        <w:rPr>
          <w:rFonts w:ascii="OCR A Std" w:hAnsi="OCR A Std"/>
          <w:color w:val="00B050" w:themeColor="accent1"/>
          <w:sz w:val="32"/>
          <w:szCs w:val="32"/>
        </w:rPr>
      </w:pPr>
    </w:p>
    <w:p w:rsidR="009741EA" w:rsidRDefault="009741EA" w:rsidP="00E83EC2">
      <w:pPr>
        <w:rPr>
          <w:rFonts w:ascii="OCR A Std" w:hAnsi="OCR A Std"/>
          <w:color w:val="00B050" w:themeColor="accent1"/>
          <w:sz w:val="32"/>
          <w:szCs w:val="32"/>
        </w:rPr>
      </w:pPr>
    </w:p>
    <w:p w:rsidR="009741EA" w:rsidRDefault="009741EA" w:rsidP="00E83EC2">
      <w:pPr>
        <w:rPr>
          <w:rFonts w:ascii="OCR A Std" w:hAnsi="OCR A Std"/>
          <w:color w:val="00B050" w:themeColor="accent1"/>
          <w:sz w:val="32"/>
          <w:szCs w:val="32"/>
        </w:rPr>
      </w:pPr>
    </w:p>
    <w:p w:rsidR="009741EA" w:rsidRDefault="009741EA" w:rsidP="00E83EC2">
      <w:pPr>
        <w:rPr>
          <w:rFonts w:ascii="OCR A Std" w:hAnsi="OCR A Std"/>
          <w:color w:val="00B050" w:themeColor="accent1"/>
          <w:sz w:val="32"/>
          <w:szCs w:val="32"/>
        </w:rPr>
      </w:pPr>
    </w:p>
    <w:p w:rsidR="009741EA" w:rsidRDefault="009741EA" w:rsidP="00E83EC2">
      <w:pPr>
        <w:rPr>
          <w:rFonts w:ascii="OCR A Std" w:hAnsi="OCR A Std"/>
          <w:color w:val="00B050" w:themeColor="accent1"/>
          <w:sz w:val="32"/>
          <w:szCs w:val="32"/>
        </w:rPr>
      </w:pPr>
    </w:p>
    <w:p w:rsidR="00BD27D7" w:rsidRPr="00F02D70" w:rsidRDefault="003D6646" w:rsidP="00B8518A">
      <w:pPr>
        <w:rPr>
          <w:rFonts w:ascii="OCR A Std" w:hAnsi="OCR A Std"/>
          <w:color w:val="00B050" w:themeColor="accent1"/>
          <w:sz w:val="32"/>
          <w:szCs w:val="32"/>
        </w:rPr>
      </w:pPr>
      <w:r>
        <w:rPr>
          <w:rFonts w:ascii="OCR A Std" w:hAnsi="OCR A Std"/>
          <w:color w:val="00B050" w:themeColor="accent1"/>
          <w:sz w:val="32"/>
          <w:szCs w:val="32"/>
        </w:rPr>
        <w:lastRenderedPageBreak/>
        <w:t>Guardi</w:t>
      </w:r>
      <w:r w:rsidR="00B8518A">
        <w:rPr>
          <w:rFonts w:ascii="OCR A Std" w:hAnsi="OCR A Std"/>
          <w:color w:val="00B050" w:themeColor="accent1"/>
          <w:sz w:val="32"/>
          <w:szCs w:val="32"/>
        </w:rPr>
        <w:t>a</w:t>
      </w:r>
    </w:p>
    <w:p w:rsidR="004B4B1B" w:rsidRDefault="004B4B1B" w:rsidP="00E83EC2">
      <w:pPr>
        <w:rPr>
          <w:rFonts w:ascii="OCR A Extended" w:hAnsi="OCR A Extended"/>
          <w:sz w:val="24"/>
          <w:szCs w:val="24"/>
        </w:rPr>
      </w:pPr>
      <w:r>
        <w:rPr>
          <w:rFonts w:ascii="OCR A Extended" w:hAnsi="OCR A Extended"/>
          <w:sz w:val="24"/>
          <w:szCs w:val="24"/>
        </w:rPr>
        <w:t xml:space="preserve">Si è scelto di modellare una guardia come un automa a stati finiti: ciò permette di esprimere comportamenti della guardia che dipendono non solo dalle condizioni di gioco, ma anche dal suo stato </w:t>
      </w:r>
      <w:r w:rsidR="007B445D">
        <w:rPr>
          <w:rFonts w:ascii="OCR A Extended" w:hAnsi="OCR A Extended"/>
          <w:sz w:val="24"/>
          <w:szCs w:val="24"/>
        </w:rPr>
        <w:t>attuale</w:t>
      </w:r>
      <w:r>
        <w:rPr>
          <w:rFonts w:ascii="OCR A Extended" w:hAnsi="OCR A Extended"/>
          <w:sz w:val="24"/>
          <w:szCs w:val="24"/>
        </w:rPr>
        <w:t>. Di seguito viene illustrato il funzionamento dell'automa guardia:</w:t>
      </w:r>
    </w:p>
    <w:p w:rsidR="004B4B1B" w:rsidRDefault="004B4B1B" w:rsidP="00E83EC2">
      <w:pPr>
        <w:rPr>
          <w:rFonts w:ascii="OCR A Extended" w:hAnsi="OCR A Extended"/>
          <w:sz w:val="24"/>
          <w:szCs w:val="24"/>
        </w:rPr>
      </w:pPr>
      <w:r w:rsidRPr="004B35D4">
        <w:rPr>
          <w:rFonts w:ascii="OCR A Extended" w:hAnsi="OCR A Extended"/>
          <w:sz w:val="24"/>
          <w:szCs w:val="24"/>
        </w:rPr>
        <w:object w:dxaOrig="11415" w:dyaOrig="13906">
          <v:shape id="_x0000_i1027" type="#_x0000_t75" style="width:437.9pt;height:531.95pt" o:ole="">
            <v:imagedata r:id="rId13" o:title=""/>
          </v:shape>
          <o:OLEObject Type="Embed" ProgID="Visio.Drawing.15" ShapeID="_x0000_i1027" DrawAspect="Content" ObjectID="_1533062250" r:id="rId14"/>
        </w:object>
      </w:r>
    </w:p>
    <w:p w:rsidR="00084660" w:rsidRDefault="004B4B1B" w:rsidP="00E83EC2">
      <w:pPr>
        <w:rPr>
          <w:rFonts w:ascii="OCR A Extended" w:hAnsi="OCR A Extended"/>
          <w:sz w:val="24"/>
          <w:szCs w:val="24"/>
        </w:rPr>
      </w:pPr>
      <w:r>
        <w:rPr>
          <w:rFonts w:ascii="OCR A Extended" w:hAnsi="OCR A Extended"/>
          <w:sz w:val="24"/>
          <w:szCs w:val="24"/>
        </w:rPr>
        <w:lastRenderedPageBreak/>
        <w:t xml:space="preserve">Lo stato è rappresentato da una variabile interna alla </w:t>
      </w:r>
      <w:proofErr w:type="spellStart"/>
      <w:r>
        <w:rPr>
          <w:rFonts w:ascii="OCR A Extended" w:hAnsi="OCR A Extended"/>
          <w:sz w:val="24"/>
          <w:szCs w:val="24"/>
        </w:rPr>
        <w:t>struct</w:t>
      </w:r>
      <w:proofErr w:type="spellEnd"/>
      <w:r>
        <w:rPr>
          <w:rFonts w:ascii="OCR A Extended" w:hAnsi="OCR A Extended"/>
          <w:sz w:val="24"/>
          <w:szCs w:val="24"/>
        </w:rPr>
        <w:t xml:space="preserve"> </w:t>
      </w:r>
      <w:proofErr w:type="spellStart"/>
      <w:r w:rsidRPr="004B4B1B">
        <w:rPr>
          <w:rFonts w:ascii="OCR A Std" w:hAnsi="OCR A Std"/>
          <w:sz w:val="24"/>
          <w:szCs w:val="24"/>
        </w:rPr>
        <w:t>guard</w:t>
      </w:r>
      <w:proofErr w:type="spellEnd"/>
      <w:r>
        <w:rPr>
          <w:rFonts w:ascii="OCR A Extended" w:hAnsi="OCR A Extended"/>
          <w:sz w:val="24"/>
          <w:szCs w:val="24"/>
        </w:rPr>
        <w:t xml:space="preserve"> e varia in funzione dello stato precedente e della situazione di gioco. Questa potenza espressiva, si rivela particolarmente utile nell</w:t>
      </w:r>
      <w:r w:rsidR="00084660">
        <w:rPr>
          <w:rFonts w:ascii="OCR A Extended" w:hAnsi="OCR A Extended"/>
          <w:sz w:val="24"/>
          <w:szCs w:val="24"/>
        </w:rPr>
        <w:t>a modalità di ritirata: infatti</w:t>
      </w:r>
      <w:r>
        <w:rPr>
          <w:rFonts w:ascii="OCR A Extended" w:hAnsi="OCR A Extended"/>
          <w:sz w:val="24"/>
          <w:szCs w:val="24"/>
        </w:rPr>
        <w:t xml:space="preserve"> la traccia fornita dal docente richiede che una guardia, una volta uscita dalla modalità di inseguimento </w:t>
      </w:r>
      <w:r w:rsidRPr="007224E0">
        <w:rPr>
          <w:rFonts w:ascii="OCR A Extended" w:hAnsi="OCR A Extended"/>
          <w:i/>
          <w:sz w:val="24"/>
          <w:szCs w:val="24"/>
        </w:rPr>
        <w:t>"[...] torna, seguendo il percorso minimo, nel riquadro del suo oggetto e rientra in modalità pattugliamento.</w:t>
      </w:r>
      <w:r>
        <w:rPr>
          <w:rFonts w:ascii="OCR A Extended" w:hAnsi="OCR A Extended"/>
          <w:sz w:val="24"/>
          <w:szCs w:val="24"/>
        </w:rPr>
        <w:t xml:space="preserve">". </w:t>
      </w:r>
      <w:r w:rsidR="00084660">
        <w:rPr>
          <w:rFonts w:ascii="OCR A Extended" w:hAnsi="OCR A Extended"/>
          <w:sz w:val="24"/>
          <w:szCs w:val="24"/>
        </w:rPr>
        <w:t>Volendo prendere alla lettera</w:t>
      </w:r>
      <w:r>
        <w:rPr>
          <w:rFonts w:ascii="OCR A Extended" w:hAnsi="OCR A Extended"/>
          <w:sz w:val="24"/>
          <w:szCs w:val="24"/>
        </w:rPr>
        <w:t xml:space="preserve"> questa richiesta, sarebbe bastato far utilizzare alla guardia un algoritmo di ritorno fin quan</w:t>
      </w:r>
      <w:r w:rsidR="00084660">
        <w:rPr>
          <w:rFonts w:ascii="OCR A Extended" w:hAnsi="OCR A Extended"/>
          <w:sz w:val="24"/>
          <w:szCs w:val="24"/>
        </w:rPr>
        <w:t>do essa non fosse pervenuta</w:t>
      </w:r>
      <w:r>
        <w:rPr>
          <w:rFonts w:ascii="OCR A Extended" w:hAnsi="OCR A Extended"/>
          <w:sz w:val="24"/>
          <w:szCs w:val="24"/>
        </w:rPr>
        <w:t xml:space="preserve"> nel riquadro di guardia:</w:t>
      </w:r>
      <w:r w:rsidR="00084660">
        <w:rPr>
          <w:rFonts w:ascii="OCR A Extended" w:hAnsi="OCR A Extended"/>
          <w:sz w:val="24"/>
          <w:szCs w:val="24"/>
        </w:rPr>
        <w:t xml:space="preserve"> ciò però avrebbe portato a situazioni paradossali. Se per esempio, la distanza in linea d'area della guardia dalla propria chiave fosse molto piccola, ma la distanza effettiva molto grande, essa potrebbe ritornare comunque in modalità pattugliamento, rendendo estremamente facile per il giocatore impossessarsi della chiave. </w:t>
      </w:r>
      <w:proofErr w:type="spellStart"/>
      <w:r w:rsidR="00084660">
        <w:rPr>
          <w:rFonts w:ascii="OCR A Extended" w:hAnsi="OCR A Extended"/>
          <w:sz w:val="24"/>
          <w:szCs w:val="24"/>
        </w:rPr>
        <w:t>Anzichè</w:t>
      </w:r>
      <w:proofErr w:type="spellEnd"/>
      <w:r w:rsidR="00084660">
        <w:rPr>
          <w:rFonts w:ascii="OCR A Extended" w:hAnsi="OCR A Extended"/>
          <w:sz w:val="24"/>
          <w:szCs w:val="24"/>
        </w:rPr>
        <w:t xml:space="preserve"> quindi utilizzare costosi algoritmi per la verifica della distanza effettiva, la modalità ritirata rende possibile distinguere il ritorno dal pattugliamento consueto. In questo modo, tutte le volte che una guardia esce dalla modalità d'insegui</w:t>
      </w:r>
      <w:r w:rsidR="001C6069">
        <w:rPr>
          <w:rFonts w:ascii="OCR A Extended" w:hAnsi="OCR A Extended"/>
          <w:sz w:val="24"/>
          <w:szCs w:val="24"/>
        </w:rPr>
        <w:t>mento, ritorna sulla sua chiave e,</w:t>
      </w:r>
      <w:r w:rsidR="00084660">
        <w:rPr>
          <w:rFonts w:ascii="OCR A Extended" w:hAnsi="OCR A Extended"/>
          <w:sz w:val="24"/>
          <w:szCs w:val="24"/>
        </w:rPr>
        <w:t xml:space="preserve"> una volta tornata</w:t>
      </w:r>
      <w:r w:rsidR="001C6069">
        <w:rPr>
          <w:rFonts w:ascii="OCR A Extended" w:hAnsi="OCR A Extended"/>
          <w:sz w:val="24"/>
          <w:szCs w:val="24"/>
        </w:rPr>
        <w:t>,</w:t>
      </w:r>
      <w:r w:rsidR="00084660">
        <w:rPr>
          <w:rFonts w:ascii="OCR A Extended" w:hAnsi="OCR A Extended"/>
          <w:sz w:val="24"/>
          <w:szCs w:val="24"/>
        </w:rPr>
        <w:t xml:space="preserve"> imposta la modalità di pattugliamento.</w:t>
      </w:r>
      <w:r>
        <w:rPr>
          <w:rFonts w:ascii="OCR A Extended" w:hAnsi="OCR A Extended"/>
          <w:sz w:val="24"/>
          <w:szCs w:val="24"/>
        </w:rPr>
        <w:t xml:space="preserve"> </w:t>
      </w:r>
      <w:r w:rsidR="00084660">
        <w:rPr>
          <w:rFonts w:ascii="OCR A Extended" w:hAnsi="OCR A Extended"/>
          <w:sz w:val="24"/>
          <w:szCs w:val="24"/>
        </w:rPr>
        <w:t xml:space="preserve">La scelta </w:t>
      </w:r>
      <w:proofErr w:type="spellStart"/>
      <w:r w:rsidR="00084660">
        <w:rPr>
          <w:rFonts w:ascii="OCR A Extended" w:hAnsi="OCR A Extended"/>
          <w:sz w:val="24"/>
          <w:szCs w:val="24"/>
        </w:rPr>
        <w:t>implementativa</w:t>
      </w:r>
      <w:proofErr w:type="spellEnd"/>
      <w:r w:rsidR="00084660">
        <w:rPr>
          <w:rFonts w:ascii="OCR A Extended" w:hAnsi="OCR A Extended"/>
          <w:sz w:val="24"/>
          <w:szCs w:val="24"/>
        </w:rPr>
        <w:t xml:space="preserve"> rende quindi il pattugliamento di una guardia sempre coerente senza dover verificare la distanza effettiva dalla chiave. </w:t>
      </w:r>
    </w:p>
    <w:p w:rsidR="00513AA0" w:rsidRDefault="00696485" w:rsidP="00EB5493">
      <w:pPr>
        <w:pStyle w:val="Default"/>
        <w:rPr>
          <w:rFonts w:ascii="OCR A Extended" w:hAnsi="OCR A Extended"/>
        </w:rPr>
      </w:pPr>
      <w:r>
        <w:rPr>
          <w:rFonts w:ascii="OCR A Extended" w:hAnsi="OCR A Extended"/>
        </w:rPr>
        <w:t>Continuando l'analisi della traccia, risulta doveroso un approfondimento sul comportament</w:t>
      </w:r>
      <w:r w:rsidR="007224E0">
        <w:rPr>
          <w:rFonts w:ascii="OCR A Extended" w:hAnsi="OCR A Extended"/>
        </w:rPr>
        <w:t>o delle guardie conseguente alla seguente richiesta</w:t>
      </w:r>
      <w:r>
        <w:rPr>
          <w:rFonts w:ascii="OCR A Extended" w:hAnsi="OCR A Extended"/>
        </w:rPr>
        <w:t>:</w:t>
      </w:r>
      <w:r w:rsidR="007224E0">
        <w:rPr>
          <w:rFonts w:ascii="OCR A Extended" w:hAnsi="OCR A Extended"/>
        </w:rPr>
        <w:t xml:space="preserve"> "</w:t>
      </w:r>
      <w:r w:rsidRPr="007224E0">
        <w:rPr>
          <w:rFonts w:ascii="OCR A Extended" w:hAnsi="OCR A Extended"/>
          <w:i/>
        </w:rPr>
        <w:t xml:space="preserve">Non appena il personaggio entra in un riquadro di guardia, la guardia coinvolta entra in </w:t>
      </w:r>
      <w:r w:rsidRPr="007224E0">
        <w:rPr>
          <w:rFonts w:ascii="OCR A Extended" w:hAnsi="OCR A Extended"/>
          <w:i/>
          <w:iCs/>
        </w:rPr>
        <w:t xml:space="preserve">modalità inseguimento </w:t>
      </w:r>
      <w:r w:rsidRPr="007224E0">
        <w:rPr>
          <w:rFonts w:ascii="OCR A Extended" w:hAnsi="OCR A Extended"/>
          <w:i/>
        </w:rPr>
        <w:t>e inizia a inseguire il personaggio</w:t>
      </w:r>
      <w:r w:rsidR="007224E0" w:rsidRPr="007224E0">
        <w:rPr>
          <w:rFonts w:ascii="OCR A Extended" w:hAnsi="OCR A Extended"/>
          <w:i/>
        </w:rPr>
        <w:t>.</w:t>
      </w:r>
      <w:r w:rsidR="007224E0">
        <w:rPr>
          <w:rFonts w:ascii="OCR A Extended" w:hAnsi="OCR A Extended"/>
        </w:rPr>
        <w:t xml:space="preserve">". Ciò comporta, talvolta, uno sgradevole effetto: quando il personaggio è nel riquadro di guardia ma il percorso minimo per raggiungerlo porta la guardia al di fuori di questo riquadro, la guardia stessa oscillerà con una grande frequenza fra modalità d'inseguimento e modalità di ritirata. Si è deciso di non intervenire </w:t>
      </w:r>
      <w:proofErr w:type="spellStart"/>
      <w:r w:rsidR="007224E0">
        <w:rPr>
          <w:rFonts w:ascii="OCR A Extended" w:hAnsi="OCR A Extended"/>
        </w:rPr>
        <w:t>poichè</w:t>
      </w:r>
      <w:proofErr w:type="spellEnd"/>
      <w:r w:rsidR="007224E0">
        <w:rPr>
          <w:rFonts w:ascii="OCR A Extended" w:hAnsi="OCR A Extended"/>
        </w:rPr>
        <w:t xml:space="preserve">, in questo caso, il comportamento non inficia il </w:t>
      </w:r>
      <w:proofErr w:type="spellStart"/>
      <w:r w:rsidR="007224E0">
        <w:rPr>
          <w:rFonts w:ascii="OCR A Extended" w:hAnsi="OCR A Extended"/>
        </w:rPr>
        <w:t>gameplay</w:t>
      </w:r>
      <w:proofErr w:type="spellEnd"/>
      <w:r w:rsidR="007224E0">
        <w:rPr>
          <w:rFonts w:ascii="OCR A Extended" w:hAnsi="OCR A Extended"/>
        </w:rPr>
        <w:t>: qualora si volesse evitare, sarebbe necessario un controllo sulla distanza effettiva, rendendo però il metodo di verifica molto più costoso di quello richiesto.</w:t>
      </w:r>
      <w:r w:rsidR="00EB5493">
        <w:rPr>
          <w:rFonts w:ascii="OCR A Extended" w:hAnsi="OCR A Extended"/>
        </w:rPr>
        <w:t xml:space="preserve"> </w:t>
      </w:r>
    </w:p>
    <w:p w:rsidR="00EB5493" w:rsidRDefault="00513AA0" w:rsidP="00EB5493">
      <w:pPr>
        <w:pStyle w:val="Default"/>
        <w:rPr>
          <w:rFonts w:ascii="OCR A Extended" w:hAnsi="OCR A Extended"/>
        </w:rPr>
      </w:pPr>
      <w:r>
        <w:rPr>
          <w:rFonts w:ascii="OCR A Extended" w:hAnsi="OCR A Extended"/>
        </w:rPr>
        <w:t>Sempre sul tema</w:t>
      </w:r>
      <w:r w:rsidR="00EB5493">
        <w:rPr>
          <w:rFonts w:ascii="OCR A Extended" w:hAnsi="OCR A Extended"/>
        </w:rPr>
        <w:t xml:space="preserve"> della complessità</w:t>
      </w:r>
      <w:r>
        <w:rPr>
          <w:rFonts w:ascii="OCR A Extended" w:hAnsi="OCR A Extended"/>
        </w:rPr>
        <w:t xml:space="preserve"> di tempo</w:t>
      </w:r>
      <w:r w:rsidR="00EB5493">
        <w:rPr>
          <w:rFonts w:ascii="OCR A Extended" w:hAnsi="OCR A Extended"/>
        </w:rPr>
        <w:t xml:space="preserve">, si è prestata particolare attenzione al riuso di eventuali percorsi già calcolati per ottimizzare il più possibile l'onere computazionale del comportamento delle guardie: a tal scopo, è presente all'interno della </w:t>
      </w:r>
      <w:proofErr w:type="spellStart"/>
      <w:r w:rsidR="00EB5493">
        <w:rPr>
          <w:rFonts w:ascii="OCR A Extended" w:hAnsi="OCR A Extended"/>
        </w:rPr>
        <w:t>struct</w:t>
      </w:r>
      <w:proofErr w:type="spellEnd"/>
      <w:r w:rsidR="00EB5493">
        <w:rPr>
          <w:rFonts w:ascii="OCR A Extended" w:hAnsi="OCR A Extended"/>
        </w:rPr>
        <w:t xml:space="preserve"> </w:t>
      </w:r>
      <w:proofErr w:type="spellStart"/>
      <w:r w:rsidR="00EB5493">
        <w:rPr>
          <w:rFonts w:ascii="OCR A Extended" w:hAnsi="OCR A Extended"/>
        </w:rPr>
        <w:t>guard</w:t>
      </w:r>
      <w:proofErr w:type="spellEnd"/>
      <w:r w:rsidR="00EB5493">
        <w:rPr>
          <w:rFonts w:ascii="OCR A Extended" w:hAnsi="OCR A Extended"/>
        </w:rPr>
        <w:t xml:space="preserve">, una sorta di cache per il percorso verso un obiettivo. Ogniqualvolta una guardia è in modalità ritirata e sta tornando verso la propria chiave, non esegue sempre il proprio algoritmo di </w:t>
      </w:r>
      <w:proofErr w:type="spellStart"/>
      <w:r w:rsidR="00EB5493">
        <w:rPr>
          <w:rFonts w:ascii="OCR A Extended" w:hAnsi="OCR A Extended"/>
        </w:rPr>
        <w:t>pathfinding</w:t>
      </w:r>
      <w:proofErr w:type="spellEnd"/>
      <w:r w:rsidR="00EB5493">
        <w:rPr>
          <w:rFonts w:ascii="OCR A Extended" w:hAnsi="OCR A Extended"/>
        </w:rPr>
        <w:t xml:space="preserve"> per calcolare il proprio percorso. Ogni volta, verifica la propria cache: se essa è </w:t>
      </w:r>
      <w:r w:rsidR="00EB5493" w:rsidRPr="007224E0">
        <w:rPr>
          <w:rFonts w:ascii="OCR A Std" w:hAnsi="OCR A Std"/>
        </w:rPr>
        <w:t>NULL</w:t>
      </w:r>
      <w:r w:rsidR="00EB5493">
        <w:rPr>
          <w:rFonts w:ascii="OCR A Extended" w:hAnsi="OCR A Extended"/>
        </w:rPr>
        <w:t xml:space="preserve">, esegue un algoritmo di </w:t>
      </w:r>
      <w:proofErr w:type="spellStart"/>
      <w:r w:rsidR="00EB5493">
        <w:rPr>
          <w:rFonts w:ascii="OCR A Extended" w:hAnsi="OCR A Extended"/>
        </w:rPr>
        <w:t>pathfinding</w:t>
      </w:r>
      <w:proofErr w:type="spellEnd"/>
      <w:r w:rsidR="00EB5493">
        <w:rPr>
          <w:rFonts w:ascii="OCR A Extended" w:hAnsi="OCR A Extended"/>
        </w:rPr>
        <w:t xml:space="preserve"> e la aggiorna, se essa è </w:t>
      </w:r>
      <w:r w:rsidR="00EB5493">
        <w:rPr>
          <w:rFonts w:ascii="OCR A Extended" w:hAnsi="OCR A Extended"/>
        </w:rPr>
        <w:lastRenderedPageBreak/>
        <w:t xml:space="preserve">diversa da </w:t>
      </w:r>
      <w:r w:rsidR="00EB5493" w:rsidRPr="007224E0">
        <w:rPr>
          <w:rFonts w:ascii="OCR A Std" w:hAnsi="OCR A Std"/>
        </w:rPr>
        <w:t>NULL</w:t>
      </w:r>
      <w:r w:rsidR="00EB5493">
        <w:rPr>
          <w:rFonts w:ascii="OCR A Extended" w:hAnsi="OCR A Extended"/>
        </w:rPr>
        <w:t xml:space="preserve"> non la ricalcola e la utilizza direttamente per ricavarne la direzione. Nell'esempio della modalità di ritirata, il percorso minimo verso la chiave viene calcolato solo una volta e riutilizzato in tutti i passi successivi verso la chiave.</w:t>
      </w:r>
    </w:p>
    <w:p w:rsidR="00EB5493" w:rsidRPr="007224E0" w:rsidRDefault="00EB5493" w:rsidP="00EB5493">
      <w:pPr>
        <w:rPr>
          <w:rFonts w:ascii="OCR A Extended" w:hAnsi="OCR A Extended"/>
          <w:sz w:val="24"/>
          <w:szCs w:val="24"/>
        </w:rPr>
      </w:pPr>
      <w:r>
        <w:rPr>
          <w:rFonts w:ascii="OCR A Extended" w:hAnsi="OCR A Extended"/>
          <w:sz w:val="24"/>
          <w:szCs w:val="24"/>
        </w:rPr>
        <w:t xml:space="preserve">Lo stesso approccio risulta conveniente in altre situazioni: si veda a tal proposito il codice dell'algoritmo </w:t>
      </w:r>
      <w:proofErr w:type="spellStart"/>
      <w:r w:rsidRPr="00696485">
        <w:rPr>
          <w:rFonts w:ascii="OCR A Std" w:hAnsi="OCR A Std"/>
          <w:sz w:val="24"/>
          <w:szCs w:val="24"/>
        </w:rPr>
        <w:t>steal_bonus</w:t>
      </w:r>
      <w:proofErr w:type="spellEnd"/>
      <w:r w:rsidRPr="00696485">
        <w:rPr>
          <w:rFonts w:ascii="OCR A Std" w:hAnsi="OCR A Std"/>
          <w:sz w:val="24"/>
          <w:szCs w:val="24"/>
        </w:rPr>
        <w:t>()</w:t>
      </w:r>
      <w:r>
        <w:rPr>
          <w:rFonts w:ascii="OCR A Extended" w:hAnsi="OCR A Extended"/>
          <w:sz w:val="24"/>
          <w:szCs w:val="24"/>
        </w:rPr>
        <w:t xml:space="preserve"> della guardia C. Per gli algoritmi di inseguimento, </w:t>
      </w:r>
      <w:proofErr w:type="spellStart"/>
      <w:r>
        <w:rPr>
          <w:rFonts w:ascii="OCR A Extended" w:hAnsi="OCR A Extended"/>
          <w:sz w:val="24"/>
          <w:szCs w:val="24"/>
        </w:rPr>
        <w:t>poichè</w:t>
      </w:r>
      <w:proofErr w:type="spellEnd"/>
      <w:r>
        <w:rPr>
          <w:rFonts w:ascii="OCR A Extended" w:hAnsi="OCR A Extended"/>
          <w:sz w:val="24"/>
          <w:szCs w:val="24"/>
        </w:rPr>
        <w:t xml:space="preserve"> la posizione del giocatore è estremamente variabile, si è preferito ricalcolare ad ogni passo il percorso minimo.</w:t>
      </w:r>
    </w:p>
    <w:p w:rsidR="00B37FC9" w:rsidRDefault="00B37FC9" w:rsidP="00E83EC2">
      <w:pPr>
        <w:rPr>
          <w:rFonts w:ascii="OCR A Extended" w:hAnsi="OCR A Extended"/>
          <w:sz w:val="24"/>
          <w:szCs w:val="24"/>
        </w:rPr>
      </w:pPr>
      <w:r>
        <w:rPr>
          <w:rFonts w:ascii="OCR A Extended" w:hAnsi="OCR A Extended"/>
          <w:sz w:val="24"/>
          <w:szCs w:val="24"/>
        </w:rPr>
        <w:t>Ogni guardia ha</w:t>
      </w:r>
      <w:r w:rsidR="00BC17E4">
        <w:rPr>
          <w:rFonts w:ascii="OCR A Extended" w:hAnsi="OCR A Extended"/>
          <w:sz w:val="24"/>
          <w:szCs w:val="24"/>
        </w:rPr>
        <w:t xml:space="preserve"> un riquadro di </w:t>
      </w:r>
      <w:r w:rsidR="009A6027">
        <w:rPr>
          <w:rFonts w:ascii="OCR A Extended" w:hAnsi="OCR A Extended"/>
          <w:sz w:val="24"/>
          <w:szCs w:val="24"/>
        </w:rPr>
        <w:t>inseguimento</w:t>
      </w:r>
      <w:r>
        <w:rPr>
          <w:rFonts w:ascii="OCR A Extended" w:hAnsi="OCR A Extended"/>
          <w:sz w:val="24"/>
          <w:szCs w:val="24"/>
        </w:rPr>
        <w:t xml:space="preserve"> e la gran</w:t>
      </w:r>
      <w:r w:rsidR="00BC17E4">
        <w:rPr>
          <w:rFonts w:ascii="OCR A Extended" w:hAnsi="OCR A Extended"/>
          <w:sz w:val="24"/>
          <w:szCs w:val="24"/>
        </w:rPr>
        <w:t>dezza di quest'ultimo è definita</w:t>
      </w:r>
      <w:r>
        <w:rPr>
          <w:rFonts w:ascii="OCR A Extended" w:hAnsi="OCR A Extended"/>
          <w:sz w:val="24"/>
          <w:szCs w:val="24"/>
        </w:rPr>
        <w:t xml:space="preserve"> dal suo attributo </w:t>
      </w:r>
      <w:r w:rsidRPr="001A7A92">
        <w:rPr>
          <w:rFonts w:ascii="OCR A Std" w:hAnsi="OCR A Std"/>
          <w:sz w:val="24"/>
          <w:szCs w:val="24"/>
        </w:rPr>
        <w:t>range</w:t>
      </w:r>
      <w:r>
        <w:rPr>
          <w:rFonts w:ascii="OCR A Extended" w:hAnsi="OCR A Extended"/>
          <w:sz w:val="24"/>
          <w:szCs w:val="24"/>
        </w:rPr>
        <w:t xml:space="preserve"> presente nella superclasse </w:t>
      </w:r>
      <w:r w:rsidRPr="001A7A92">
        <w:rPr>
          <w:rFonts w:ascii="OCR A Std" w:hAnsi="OCR A Std"/>
          <w:sz w:val="24"/>
          <w:szCs w:val="24"/>
        </w:rPr>
        <w:t>character</w:t>
      </w:r>
      <w:r>
        <w:rPr>
          <w:rFonts w:ascii="OCR A Extended" w:hAnsi="OCR A Extended"/>
          <w:sz w:val="24"/>
          <w:szCs w:val="24"/>
        </w:rPr>
        <w:t xml:space="preserve">: quando il giocatore si trova in questo riquadro, la guardia </w:t>
      </w:r>
      <w:r w:rsidR="00BC17E4">
        <w:rPr>
          <w:rFonts w:ascii="OCR A Extended" w:hAnsi="OCR A Extended"/>
          <w:sz w:val="24"/>
          <w:szCs w:val="24"/>
        </w:rPr>
        <w:t xml:space="preserve">inverte i propri colori e muta il proprio stato in </w:t>
      </w:r>
      <w:proofErr w:type="spellStart"/>
      <w:r w:rsidR="00BC17E4" w:rsidRPr="00BC17E4">
        <w:rPr>
          <w:rFonts w:ascii="OCR A Std" w:hAnsi="OCR A Std"/>
          <w:sz w:val="24"/>
          <w:szCs w:val="24"/>
        </w:rPr>
        <w:t>Chase</w:t>
      </w:r>
      <w:proofErr w:type="spellEnd"/>
      <w:r w:rsidR="00BC17E4">
        <w:rPr>
          <w:rFonts w:ascii="OCR A Extended" w:hAnsi="OCR A Extended"/>
          <w:sz w:val="24"/>
          <w:szCs w:val="24"/>
        </w:rPr>
        <w:t xml:space="preserve">, </w:t>
      </w:r>
      <w:r>
        <w:rPr>
          <w:rFonts w:ascii="OCR A Extended" w:hAnsi="OCR A Extended"/>
          <w:sz w:val="24"/>
          <w:szCs w:val="24"/>
        </w:rPr>
        <w:t>utilizza</w:t>
      </w:r>
      <w:r w:rsidR="00BC17E4">
        <w:rPr>
          <w:rFonts w:ascii="OCR A Extended" w:hAnsi="OCR A Extended"/>
          <w:sz w:val="24"/>
          <w:szCs w:val="24"/>
        </w:rPr>
        <w:t>ndo</w:t>
      </w:r>
      <w:r>
        <w:rPr>
          <w:rFonts w:ascii="OCR A Extended" w:hAnsi="OCR A Extended"/>
          <w:sz w:val="24"/>
          <w:szCs w:val="24"/>
        </w:rPr>
        <w:t xml:space="preserve"> il proprio algoritmo di inseguimento per intercettarlo.</w:t>
      </w:r>
      <w:r w:rsidR="00381C5E">
        <w:rPr>
          <w:rFonts w:ascii="OCR A Extended" w:hAnsi="OCR A Extended"/>
          <w:sz w:val="24"/>
          <w:szCs w:val="24"/>
        </w:rPr>
        <w:t xml:space="preserve"> Qualora il personaggio esca dal riquadro di inseguimento, la guardia </w:t>
      </w:r>
      <w:r w:rsidR="00BC17E4">
        <w:rPr>
          <w:rFonts w:ascii="OCR A Extended" w:hAnsi="OCR A Extended"/>
          <w:sz w:val="24"/>
          <w:szCs w:val="24"/>
        </w:rPr>
        <w:t xml:space="preserve">muta il proprio stato in </w:t>
      </w:r>
      <w:proofErr w:type="spellStart"/>
      <w:r w:rsidR="00BC17E4">
        <w:rPr>
          <w:rFonts w:ascii="OCR A Std" w:hAnsi="OCR A Std"/>
          <w:sz w:val="24"/>
          <w:szCs w:val="24"/>
        </w:rPr>
        <w:t>Retreat</w:t>
      </w:r>
      <w:proofErr w:type="spellEnd"/>
      <w:r w:rsidR="00BC17E4">
        <w:rPr>
          <w:rFonts w:ascii="OCR A Std" w:hAnsi="OCR A Std"/>
          <w:sz w:val="24"/>
          <w:szCs w:val="24"/>
        </w:rPr>
        <w:t xml:space="preserve"> </w:t>
      </w:r>
      <w:r w:rsidR="00BC17E4" w:rsidRPr="00BC17E4">
        <w:rPr>
          <w:rFonts w:ascii="OCR A Extended" w:hAnsi="OCR A Extended"/>
          <w:sz w:val="24"/>
          <w:szCs w:val="24"/>
        </w:rPr>
        <w:t>o</w:t>
      </w:r>
      <w:r w:rsidR="00BC17E4">
        <w:rPr>
          <w:rFonts w:ascii="OCR A Std" w:hAnsi="OCR A Std"/>
          <w:sz w:val="24"/>
          <w:szCs w:val="24"/>
        </w:rPr>
        <w:t xml:space="preserve"> Backup</w:t>
      </w:r>
      <w:r w:rsidR="00BC17E4">
        <w:rPr>
          <w:rFonts w:ascii="OCR A Extended" w:hAnsi="OCR A Extended"/>
          <w:sz w:val="24"/>
          <w:szCs w:val="24"/>
        </w:rPr>
        <w:t>, coerentemente al diagramma dell'automa sopra presentato.</w:t>
      </w:r>
    </w:p>
    <w:p w:rsidR="00B37FC9" w:rsidRDefault="00B37FC9" w:rsidP="00E83EC2">
      <w:pPr>
        <w:rPr>
          <w:rFonts w:ascii="OCR A Extended" w:hAnsi="OCR A Extended"/>
          <w:sz w:val="24"/>
          <w:szCs w:val="24"/>
        </w:rPr>
      </w:pPr>
      <w:r>
        <w:rPr>
          <w:rFonts w:ascii="OCR A Extended" w:hAnsi="OCR A Extended"/>
          <w:sz w:val="24"/>
          <w:szCs w:val="24"/>
        </w:rPr>
        <w:t xml:space="preserve">La grandezza del riquadro di guardia è definita dalla variabile </w:t>
      </w:r>
      <w:r w:rsidRPr="001A7A92">
        <w:rPr>
          <w:rFonts w:ascii="OCR A Std" w:hAnsi="OCR A Std"/>
          <w:sz w:val="24"/>
          <w:szCs w:val="24"/>
        </w:rPr>
        <w:t>key_range</w:t>
      </w:r>
      <w:r>
        <w:rPr>
          <w:rFonts w:ascii="OCR A Extended" w:hAnsi="OCR A Extended"/>
          <w:sz w:val="24"/>
          <w:szCs w:val="24"/>
        </w:rPr>
        <w:t xml:space="preserve">, definita nella struct guard: questo riquadro definisce l'area all'interno della quale la guardia può muoversi </w:t>
      </w:r>
      <w:r w:rsidR="009A6027">
        <w:rPr>
          <w:rFonts w:ascii="OCR A Extended" w:hAnsi="OCR A Extended"/>
          <w:sz w:val="24"/>
          <w:szCs w:val="24"/>
        </w:rPr>
        <w:t xml:space="preserve">attorno alla chiave </w:t>
      </w:r>
      <w:r>
        <w:rPr>
          <w:rFonts w:ascii="OCR A Extended" w:hAnsi="OCR A Extended"/>
          <w:sz w:val="24"/>
          <w:szCs w:val="24"/>
        </w:rPr>
        <w:t>quando il giocatore non è nelle vicinanze.</w:t>
      </w:r>
    </w:p>
    <w:p w:rsidR="00B37FC9" w:rsidRDefault="00BC17E4" w:rsidP="00B37FC9">
      <w:pPr>
        <w:rPr>
          <w:rFonts w:ascii="OCR A Extended" w:hAnsi="OCR A Extended"/>
          <w:sz w:val="24"/>
          <w:szCs w:val="24"/>
        </w:rPr>
      </w:pPr>
      <w:r>
        <w:rPr>
          <w:rFonts w:ascii="OCR A Extended" w:hAnsi="OCR A Extended"/>
          <w:sz w:val="24"/>
          <w:szCs w:val="24"/>
        </w:rPr>
        <w:t>Ogni guardia ha quattro</w:t>
      </w:r>
      <w:r w:rsidR="00B37FC9">
        <w:rPr>
          <w:rFonts w:ascii="OCR A Extended" w:hAnsi="OCR A Extended"/>
          <w:sz w:val="24"/>
          <w:szCs w:val="24"/>
        </w:rPr>
        <w:t xml:space="preserve"> attributi di tipo puntatori a funzione, che esprimono</w:t>
      </w:r>
      <w:r>
        <w:rPr>
          <w:rFonts w:ascii="OCR A Extended" w:hAnsi="OCR A Extended"/>
          <w:sz w:val="24"/>
          <w:szCs w:val="24"/>
        </w:rPr>
        <w:t xml:space="preserve"> ognuna gli algoritmi legati ad ogni stato dell'automa.</w:t>
      </w:r>
    </w:p>
    <w:p w:rsidR="00B37FC9" w:rsidRDefault="00B37FC9" w:rsidP="00B37FC9">
      <w:pPr>
        <w:rPr>
          <w:rFonts w:ascii="OCR A Extended" w:hAnsi="OCR A Extended"/>
          <w:color w:val="000000"/>
          <w:sz w:val="24"/>
          <w:szCs w:val="24"/>
          <w:shd w:val="clear" w:color="auto" w:fill="FFFFFF"/>
        </w:rPr>
      </w:pPr>
      <w:r>
        <w:rPr>
          <w:rFonts w:ascii="OCR A Extended" w:hAnsi="OCR A Extended"/>
          <w:sz w:val="24"/>
          <w:szCs w:val="24"/>
        </w:rPr>
        <w:t>Questa scelta implementativa permette con facilità di aggiungere nuove guardie, nuovi algoritm</w:t>
      </w:r>
      <w:r w:rsidR="001A7A92">
        <w:rPr>
          <w:rFonts w:ascii="OCR A Extended" w:hAnsi="OCR A Extended"/>
          <w:sz w:val="24"/>
          <w:szCs w:val="24"/>
        </w:rPr>
        <w:t>i e diversificare ogni attributo</w:t>
      </w:r>
      <w:r>
        <w:rPr>
          <w:rFonts w:ascii="OCR A Extended" w:hAnsi="OCR A Extended"/>
          <w:sz w:val="24"/>
          <w:szCs w:val="24"/>
        </w:rPr>
        <w:t xml:space="preserve"> di una guardia (</w:t>
      </w:r>
      <w:r w:rsidRPr="001A7A92">
        <w:rPr>
          <w:rFonts w:ascii="OCR A Std" w:hAnsi="OCR A Std"/>
          <w:sz w:val="24"/>
          <w:szCs w:val="24"/>
        </w:rPr>
        <w:t>range</w:t>
      </w:r>
      <w:r>
        <w:rPr>
          <w:rFonts w:ascii="OCR A Extended" w:hAnsi="OCR A Extended"/>
          <w:sz w:val="24"/>
          <w:szCs w:val="24"/>
        </w:rPr>
        <w:t xml:space="preserve">, </w:t>
      </w:r>
      <w:r w:rsidRPr="001A7A92">
        <w:rPr>
          <w:rFonts w:ascii="OCR A Std" w:hAnsi="OCR A Std"/>
          <w:sz w:val="24"/>
          <w:szCs w:val="24"/>
        </w:rPr>
        <w:t>key_range</w:t>
      </w:r>
      <w:r>
        <w:rPr>
          <w:rFonts w:ascii="OCR A Extended" w:hAnsi="OCR A Extended"/>
          <w:sz w:val="24"/>
          <w:szCs w:val="24"/>
        </w:rPr>
        <w:t xml:space="preserve">, </w:t>
      </w:r>
      <w:r w:rsidRPr="001A7A92">
        <w:rPr>
          <w:rFonts w:ascii="OCR A Std" w:hAnsi="OCR A Std"/>
          <w:sz w:val="24"/>
          <w:szCs w:val="24"/>
        </w:rPr>
        <w:t>speed</w:t>
      </w:r>
      <w:r>
        <w:rPr>
          <w:rFonts w:ascii="OCR A Extended" w:hAnsi="OCR A Extended"/>
          <w:sz w:val="24"/>
          <w:szCs w:val="24"/>
        </w:rPr>
        <w:t xml:space="preserve">), offrendo un enorme </w:t>
      </w:r>
      <w:r w:rsidR="003D1142">
        <w:rPr>
          <w:rFonts w:ascii="OCR A Extended" w:hAnsi="OCR A Extended"/>
          <w:sz w:val="24"/>
          <w:szCs w:val="24"/>
        </w:rPr>
        <w:t>potenzialità</w:t>
      </w:r>
      <w:r w:rsidR="001A7A92">
        <w:rPr>
          <w:rFonts w:ascii="OCR A Extended" w:hAnsi="OCR A Extended"/>
          <w:sz w:val="24"/>
          <w:szCs w:val="24"/>
        </w:rPr>
        <w:t xml:space="preserve"> espressiva allo sviluppatore:</w:t>
      </w:r>
      <w:r>
        <w:rPr>
          <w:rFonts w:ascii="OCR A Extended" w:hAnsi="OCR A Extended"/>
          <w:sz w:val="24"/>
          <w:szCs w:val="24"/>
        </w:rPr>
        <w:t xml:space="preserve"> </w:t>
      </w:r>
      <w:r w:rsidR="001A7A92">
        <w:rPr>
          <w:rFonts w:ascii="OCR A Extended" w:hAnsi="OCR A Extended"/>
          <w:color w:val="000000"/>
          <w:sz w:val="24"/>
          <w:szCs w:val="24"/>
          <w:shd w:val="clear" w:color="auto" w:fill="FFFFFF"/>
        </w:rPr>
        <w:t>è persino possibile definire una guardia diversa miscelando algoritmi già esistenti.</w:t>
      </w:r>
    </w:p>
    <w:p w:rsidR="00B03CEB" w:rsidRDefault="00B03CEB" w:rsidP="00B37FC9">
      <w:pPr>
        <w:rPr>
          <w:rFonts w:ascii="OCR A Extended" w:hAnsi="OCR A Extended"/>
          <w:color w:val="000000"/>
          <w:sz w:val="24"/>
          <w:szCs w:val="24"/>
          <w:shd w:val="clear" w:color="auto" w:fill="FFFFFF"/>
        </w:rPr>
      </w:pPr>
      <w:r>
        <w:rPr>
          <w:rFonts w:ascii="OCR A Extended" w:hAnsi="OCR A Extended"/>
          <w:color w:val="000000"/>
          <w:sz w:val="24"/>
          <w:szCs w:val="24"/>
          <w:shd w:val="clear" w:color="auto" w:fill="FFFFFF"/>
        </w:rPr>
        <w:t xml:space="preserve">La funzione </w:t>
      </w:r>
      <w:r>
        <w:rPr>
          <w:rFonts w:ascii="OCR A Std" w:hAnsi="OCR A Std"/>
          <w:sz w:val="24"/>
          <w:szCs w:val="24"/>
        </w:rPr>
        <w:t>create_custom_guard()</w:t>
      </w:r>
      <w:r>
        <w:rPr>
          <w:rFonts w:ascii="OCR A Extended" w:hAnsi="OCR A Extended"/>
          <w:color w:val="000000"/>
          <w:sz w:val="24"/>
          <w:szCs w:val="24"/>
          <w:shd w:val="clear" w:color="auto" w:fill="FFFFFF"/>
        </w:rPr>
        <w:t xml:space="preserve"> permette infatti di creare una guardia specificandone tutti gli attributi, garantendo la massima personalizzazione.</w:t>
      </w:r>
    </w:p>
    <w:p w:rsidR="00B03CEB" w:rsidRPr="00BC084C" w:rsidRDefault="001A7A92" w:rsidP="00B37FC9">
      <w:pPr>
        <w:rPr>
          <w:rFonts w:ascii="OCR A Extended" w:hAnsi="OCR A Extended"/>
          <w:sz w:val="24"/>
          <w:szCs w:val="24"/>
        </w:rPr>
      </w:pPr>
      <w:r>
        <w:rPr>
          <w:rFonts w:ascii="OCR A Extended" w:hAnsi="OCR A Extended"/>
          <w:color w:val="000000"/>
          <w:sz w:val="24"/>
          <w:szCs w:val="24"/>
          <w:shd w:val="clear" w:color="auto" w:fill="FFFFFF"/>
        </w:rPr>
        <w:t>Per comodità,</w:t>
      </w:r>
      <w:r w:rsidR="008D749B">
        <w:rPr>
          <w:rFonts w:ascii="OCR A Extended" w:hAnsi="OCR A Extended"/>
          <w:color w:val="000000"/>
          <w:sz w:val="24"/>
          <w:szCs w:val="24"/>
          <w:shd w:val="clear" w:color="auto" w:fill="FFFFFF"/>
        </w:rPr>
        <w:t xml:space="preserve"> vengono fornite</w:t>
      </w:r>
      <w:r>
        <w:rPr>
          <w:rFonts w:ascii="OCR A Extended" w:hAnsi="OCR A Extended"/>
          <w:color w:val="000000"/>
          <w:sz w:val="24"/>
          <w:szCs w:val="24"/>
          <w:shd w:val="clear" w:color="auto" w:fill="FFFFFF"/>
        </w:rPr>
        <w:t xml:space="preserve"> delle gua</w:t>
      </w:r>
      <w:r w:rsidR="00B03CEB">
        <w:rPr>
          <w:rFonts w:ascii="OCR A Extended" w:hAnsi="OCR A Extended"/>
          <w:color w:val="000000"/>
          <w:sz w:val="24"/>
          <w:szCs w:val="24"/>
          <w:shd w:val="clear" w:color="auto" w:fill="FFFFFF"/>
        </w:rPr>
        <w:t>rdie standard, le quali hanno l'</w:t>
      </w:r>
      <w:r>
        <w:rPr>
          <w:rFonts w:ascii="OCR A Extended" w:hAnsi="OCR A Extended"/>
          <w:color w:val="000000"/>
          <w:sz w:val="24"/>
          <w:szCs w:val="24"/>
          <w:shd w:val="clear" w:color="auto" w:fill="FFFFFF"/>
        </w:rPr>
        <w:t xml:space="preserve">enum </w:t>
      </w:r>
      <w:r w:rsidR="00B03CEB">
        <w:rPr>
          <w:rFonts w:ascii="OCR A Std" w:hAnsi="OCR A Std"/>
          <w:sz w:val="24"/>
          <w:szCs w:val="24"/>
        </w:rPr>
        <w:t>guard_type</w:t>
      </w:r>
      <w:r>
        <w:rPr>
          <w:rFonts w:ascii="OCR A Extended" w:hAnsi="OCR A Extended"/>
          <w:color w:val="000000"/>
          <w:sz w:val="24"/>
          <w:szCs w:val="24"/>
          <w:shd w:val="clear" w:color="auto" w:fill="FFFFFF"/>
        </w:rPr>
        <w:t xml:space="preserve"> che le identifica e che permette durante il gioco di indentificarne il tipo.</w:t>
      </w:r>
      <w:r w:rsidR="00B03CEB">
        <w:rPr>
          <w:rFonts w:ascii="OCR A Extended" w:hAnsi="OCR A Extended"/>
          <w:color w:val="000000"/>
          <w:sz w:val="24"/>
          <w:szCs w:val="24"/>
          <w:shd w:val="clear" w:color="auto" w:fill="FFFFFF"/>
        </w:rPr>
        <w:t xml:space="preserve"> Questo enum rispecchia anche le regole della grammatica del parsing dei livelli, in modo tale da rendere possibile da file la lettura di </w:t>
      </w:r>
      <w:r w:rsidR="008D749B">
        <w:rPr>
          <w:rFonts w:ascii="OCR A Extended" w:hAnsi="OCR A Extended"/>
          <w:color w:val="000000"/>
          <w:sz w:val="24"/>
          <w:szCs w:val="24"/>
          <w:shd w:val="clear" w:color="auto" w:fill="FFFFFF"/>
        </w:rPr>
        <w:t>questi</w:t>
      </w:r>
      <w:r w:rsidR="00B03CEB">
        <w:rPr>
          <w:rFonts w:ascii="OCR A Extended" w:hAnsi="OCR A Extended"/>
          <w:color w:val="000000"/>
          <w:sz w:val="24"/>
          <w:szCs w:val="24"/>
          <w:shd w:val="clear" w:color="auto" w:fill="FFFFFF"/>
        </w:rPr>
        <w:t xml:space="preserve"> tipi di guardie. La funzione </w:t>
      </w:r>
      <w:r w:rsidR="00B03CEB">
        <w:rPr>
          <w:rFonts w:ascii="OCR A Std" w:hAnsi="OCR A Std"/>
          <w:sz w:val="24"/>
          <w:szCs w:val="24"/>
        </w:rPr>
        <w:t>create_guard</w:t>
      </w:r>
      <w:r w:rsidR="00B03CEB" w:rsidRPr="00BC17E4">
        <w:rPr>
          <w:rFonts w:ascii="OCR A Extended" w:hAnsi="OCR A Extended"/>
          <w:sz w:val="24"/>
          <w:szCs w:val="24"/>
        </w:rPr>
        <w:t>(), infatti, prende in input una variabile di tipo guard_type e crea una guardia standard del tipo corrispondente.</w:t>
      </w:r>
      <w:r w:rsidR="00BD27D7" w:rsidRPr="00BC17E4">
        <w:rPr>
          <w:rFonts w:ascii="OCR A Extended" w:hAnsi="OCR A Extended"/>
          <w:sz w:val="24"/>
          <w:szCs w:val="24"/>
        </w:rPr>
        <w:t xml:space="preserve"> </w:t>
      </w:r>
      <w:r w:rsidR="00B03CEB" w:rsidRPr="00BC17E4">
        <w:rPr>
          <w:rFonts w:ascii="OCR A Extended" w:hAnsi="OCR A Extended"/>
          <w:sz w:val="24"/>
          <w:szCs w:val="24"/>
        </w:rPr>
        <w:t>S</w:t>
      </w:r>
      <w:r w:rsidR="00B03CEB" w:rsidRPr="00BC084C">
        <w:rPr>
          <w:rFonts w:ascii="OCR A Extended" w:hAnsi="OCR A Extended"/>
          <w:sz w:val="24"/>
          <w:szCs w:val="24"/>
        </w:rPr>
        <w:t>i descrivono qui le strategie e le caratteristiche delle quattro guardie standard.</w:t>
      </w:r>
      <w:r w:rsidR="006B6DBC" w:rsidRPr="00BC084C">
        <w:rPr>
          <w:rFonts w:ascii="OCR A Extended" w:hAnsi="OCR A Extended"/>
          <w:sz w:val="24"/>
          <w:szCs w:val="24"/>
        </w:rPr>
        <w:t xml:space="preserve"> Per i dettagli </w:t>
      </w:r>
      <w:r w:rsidR="006B6DBC" w:rsidRPr="00BC084C">
        <w:rPr>
          <w:rFonts w:ascii="OCR A Extended" w:hAnsi="OCR A Extended"/>
          <w:sz w:val="24"/>
          <w:szCs w:val="24"/>
        </w:rPr>
        <w:lastRenderedPageBreak/>
        <w:t>implementativi degli algoritmi qui nominati, si faccia riferimento al codice sorgente.</w:t>
      </w:r>
    </w:p>
    <w:p w:rsidR="00F02D70" w:rsidRDefault="00F02D70" w:rsidP="00F02D70">
      <w:pPr>
        <w:rPr>
          <w:rFonts w:ascii="OCR A Std" w:hAnsi="OCR A Std"/>
          <w:color w:val="00B050" w:themeColor="accent1"/>
          <w:sz w:val="28"/>
          <w:szCs w:val="28"/>
        </w:rPr>
      </w:pPr>
      <w:r>
        <w:rPr>
          <w:rFonts w:ascii="OCR A Std" w:hAnsi="OCR A Std"/>
          <w:color w:val="00B050" w:themeColor="accent1"/>
          <w:sz w:val="28"/>
          <w:szCs w:val="28"/>
        </w:rPr>
        <w:t>Guardia A "Stupida"</w:t>
      </w:r>
      <w:r w:rsidR="003D6646">
        <w:rPr>
          <w:rFonts w:ascii="OCR A Std" w:hAnsi="OCR A Std"/>
          <w:color w:val="00B050" w:themeColor="accent1"/>
          <w:sz w:val="28"/>
          <w:szCs w:val="28"/>
        </w:rPr>
        <w:t xml:space="preserve"> (</w:t>
      </w:r>
      <w:r w:rsidR="003D6646" w:rsidRPr="003D6646">
        <w:rPr>
          <w:rFonts w:ascii="OCR A Std" w:hAnsi="OCR A Std"/>
          <w:color w:val="FF0000"/>
          <w:sz w:val="28"/>
          <w:szCs w:val="28"/>
          <w:highlight w:val="black"/>
        </w:rPr>
        <w:t>A</w:t>
      </w:r>
      <w:r w:rsidR="003D6646">
        <w:rPr>
          <w:rFonts w:ascii="OCR A Std" w:hAnsi="OCR A Std"/>
          <w:color w:val="00B050" w:themeColor="accent1"/>
          <w:sz w:val="28"/>
          <w:szCs w:val="28"/>
        </w:rPr>
        <w:t>)</w:t>
      </w:r>
    </w:p>
    <w:tbl>
      <w:tblPr>
        <w:tblStyle w:val="Sfondochiaro-Colore11"/>
        <w:tblW w:w="0" w:type="auto"/>
        <w:tblLayout w:type="fixed"/>
        <w:tblLook w:val="04A0"/>
      </w:tblPr>
      <w:tblGrid>
        <w:gridCol w:w="4077"/>
        <w:gridCol w:w="3261"/>
        <w:gridCol w:w="2516"/>
      </w:tblGrid>
      <w:tr w:rsidR="006B6DBC" w:rsidTr="00525337">
        <w:trPr>
          <w:cnfStyle w:val="100000000000"/>
        </w:trPr>
        <w:tc>
          <w:tcPr>
            <w:cnfStyle w:val="001000000000"/>
            <w:tcW w:w="4077" w:type="dxa"/>
          </w:tcPr>
          <w:p w:rsidR="006B6DBC" w:rsidRPr="00B37FC9" w:rsidRDefault="006B6DBC" w:rsidP="00B167DE">
            <w:pPr>
              <w:pStyle w:val="ParaAttribute6"/>
              <w:jc w:val="left"/>
              <w:outlineLvl w:val="0"/>
              <w:rPr>
                <w:rStyle w:val="CharAttribute1"/>
                <w:rFonts w:ascii="OCR A Std" w:hAnsi="OCR A Std"/>
                <w:b w:val="0"/>
                <w:szCs w:val="28"/>
              </w:rPr>
            </w:pPr>
            <w:r>
              <w:rPr>
                <w:rStyle w:val="CharAttribute1"/>
                <w:rFonts w:ascii="OCR A Std" w:hAnsi="OCR A Std"/>
                <w:b w:val="0"/>
                <w:szCs w:val="28"/>
              </w:rPr>
              <w:t>Speed</w:t>
            </w:r>
          </w:p>
        </w:tc>
        <w:tc>
          <w:tcPr>
            <w:tcW w:w="3261" w:type="dxa"/>
          </w:tcPr>
          <w:p w:rsidR="006B6DBC" w:rsidRPr="00B37FC9" w:rsidRDefault="006B6DBC" w:rsidP="00B167DE">
            <w:pPr>
              <w:pStyle w:val="ParaAttribute6"/>
              <w:jc w:val="left"/>
              <w:outlineLvl w:val="0"/>
              <w:cnfStyle w:val="100000000000"/>
              <w:rPr>
                <w:rStyle w:val="CharAttribute1"/>
                <w:rFonts w:ascii="OCR A Std" w:hAnsi="OCR A Std"/>
                <w:b w:val="0"/>
                <w:szCs w:val="28"/>
              </w:rPr>
            </w:pPr>
            <w:r>
              <w:rPr>
                <w:rStyle w:val="CharAttribute1"/>
                <w:rFonts w:ascii="OCR A Std" w:hAnsi="OCR A Std"/>
                <w:b w:val="0"/>
                <w:szCs w:val="28"/>
              </w:rPr>
              <w:t>Range</w:t>
            </w:r>
          </w:p>
        </w:tc>
        <w:tc>
          <w:tcPr>
            <w:tcW w:w="2516" w:type="dxa"/>
          </w:tcPr>
          <w:p w:rsidR="006B6DBC" w:rsidRDefault="006B6DBC" w:rsidP="00B167DE">
            <w:pPr>
              <w:pStyle w:val="ParaAttribute6"/>
              <w:jc w:val="left"/>
              <w:outlineLvl w:val="0"/>
              <w:cnfStyle w:val="100000000000"/>
              <w:rPr>
                <w:rStyle w:val="CharAttribute1"/>
                <w:rFonts w:ascii="OCR A Std" w:hAnsi="OCR A Std"/>
                <w:b w:val="0"/>
                <w:szCs w:val="28"/>
              </w:rPr>
            </w:pPr>
            <w:r>
              <w:rPr>
                <w:rStyle w:val="CharAttribute1"/>
                <w:rFonts w:ascii="OCR A Std" w:hAnsi="OCR A Std"/>
                <w:b w:val="0"/>
                <w:szCs w:val="28"/>
              </w:rPr>
              <w:t>Key Range</w:t>
            </w:r>
          </w:p>
        </w:tc>
      </w:tr>
      <w:tr w:rsidR="006B6DBC" w:rsidTr="00525337">
        <w:trPr>
          <w:cnfStyle w:val="000000100000"/>
        </w:trPr>
        <w:tc>
          <w:tcPr>
            <w:cnfStyle w:val="001000000000"/>
            <w:tcW w:w="4077" w:type="dxa"/>
          </w:tcPr>
          <w:p w:rsidR="006B6DBC" w:rsidRPr="00DA5198" w:rsidRDefault="004B5889" w:rsidP="00B167DE">
            <w:pPr>
              <w:pStyle w:val="ParaAttribute6"/>
              <w:jc w:val="left"/>
              <w:outlineLvl w:val="0"/>
              <w:rPr>
                <w:rStyle w:val="CharAttribute1"/>
                <w:rFonts w:ascii="OCR A Extended" w:hAnsi="OCR A Extended"/>
                <w:b w:val="0"/>
                <w:color w:val="auto"/>
                <w:sz w:val="24"/>
                <w:szCs w:val="24"/>
              </w:rPr>
            </w:pPr>
            <w:r>
              <w:rPr>
                <w:rStyle w:val="CharAttribute1"/>
                <w:rFonts w:ascii="OCR A Extended" w:hAnsi="OCR A Extended"/>
                <w:b w:val="0"/>
                <w:color w:val="auto"/>
                <w:sz w:val="24"/>
                <w:szCs w:val="24"/>
              </w:rPr>
              <w:t>10</w:t>
            </w:r>
          </w:p>
        </w:tc>
        <w:tc>
          <w:tcPr>
            <w:tcW w:w="3261" w:type="dxa"/>
          </w:tcPr>
          <w:p w:rsidR="006B6DBC" w:rsidRPr="006B6DBC" w:rsidRDefault="006B6DBC" w:rsidP="00B167DE">
            <w:pPr>
              <w:pStyle w:val="ParaAttribute6"/>
              <w:jc w:val="left"/>
              <w:outlineLvl w:val="0"/>
              <w:cnfStyle w:val="000000100000"/>
              <w:rPr>
                <w:rStyle w:val="CharAttribute1"/>
                <w:rFonts w:ascii="OCR A Extended" w:hAnsi="OCR A Extended"/>
                <w:color w:val="auto"/>
                <w:sz w:val="24"/>
                <w:szCs w:val="24"/>
              </w:rPr>
            </w:pPr>
            <w:r w:rsidRPr="006B6DBC">
              <w:rPr>
                <w:rStyle w:val="CharAttribute1"/>
                <w:rFonts w:ascii="OCR A Extended" w:hAnsi="OCR A Extended"/>
                <w:color w:val="auto"/>
                <w:sz w:val="24"/>
                <w:szCs w:val="24"/>
              </w:rPr>
              <w:t>3</w:t>
            </w:r>
          </w:p>
        </w:tc>
        <w:tc>
          <w:tcPr>
            <w:tcW w:w="2516" w:type="dxa"/>
          </w:tcPr>
          <w:p w:rsidR="006B6DBC" w:rsidRPr="006B6DBC" w:rsidRDefault="00C40232" w:rsidP="00B167DE">
            <w:pPr>
              <w:pStyle w:val="ParaAttribute6"/>
              <w:jc w:val="left"/>
              <w:outlineLvl w:val="0"/>
              <w:cnfStyle w:val="000000100000"/>
              <w:rPr>
                <w:rStyle w:val="CharAttribute1"/>
                <w:rFonts w:ascii="OCR A Extended" w:hAnsi="OCR A Extended"/>
                <w:color w:val="auto"/>
                <w:sz w:val="24"/>
                <w:szCs w:val="24"/>
              </w:rPr>
            </w:pPr>
            <w:r>
              <w:rPr>
                <w:rStyle w:val="CharAttribute1"/>
                <w:rFonts w:ascii="OCR A Extended" w:hAnsi="OCR A Extended"/>
                <w:color w:val="auto"/>
                <w:sz w:val="24"/>
                <w:szCs w:val="24"/>
              </w:rPr>
              <w:t>5</w:t>
            </w:r>
          </w:p>
        </w:tc>
      </w:tr>
    </w:tbl>
    <w:p w:rsidR="006B6DBC" w:rsidRDefault="006B6DBC" w:rsidP="00F02D70">
      <w:pPr>
        <w:rPr>
          <w:rFonts w:ascii="OCR A Std" w:hAnsi="OCR A Std"/>
          <w:color w:val="00B050" w:themeColor="accent1"/>
          <w:sz w:val="28"/>
          <w:szCs w:val="28"/>
        </w:rPr>
      </w:pPr>
    </w:p>
    <w:tbl>
      <w:tblPr>
        <w:tblStyle w:val="Sfondochiaro-Colore11"/>
        <w:tblW w:w="9804" w:type="dxa"/>
        <w:tblLayout w:type="fixed"/>
        <w:tblLook w:val="04A0"/>
      </w:tblPr>
      <w:tblGrid>
        <w:gridCol w:w="5447"/>
        <w:gridCol w:w="4357"/>
      </w:tblGrid>
      <w:tr w:rsidR="00BC17E4" w:rsidTr="006A2587">
        <w:trPr>
          <w:cnfStyle w:val="100000000000"/>
          <w:trHeight w:val="206"/>
        </w:trPr>
        <w:tc>
          <w:tcPr>
            <w:cnfStyle w:val="001000000000"/>
            <w:tcW w:w="5447" w:type="dxa"/>
          </w:tcPr>
          <w:p w:rsidR="00BC17E4" w:rsidRPr="00B37FC9" w:rsidRDefault="00BC17E4" w:rsidP="00B167DE">
            <w:pPr>
              <w:pStyle w:val="ParaAttribute6"/>
              <w:jc w:val="left"/>
              <w:outlineLvl w:val="0"/>
              <w:rPr>
                <w:rStyle w:val="CharAttribute1"/>
                <w:rFonts w:ascii="OCR A Std" w:hAnsi="OCR A Std"/>
                <w:b w:val="0"/>
                <w:szCs w:val="28"/>
              </w:rPr>
            </w:pPr>
            <w:r>
              <w:rPr>
                <w:rStyle w:val="CharAttribute1"/>
                <w:rFonts w:ascii="OCR A Std" w:hAnsi="OCR A Std"/>
                <w:b w:val="0"/>
                <w:szCs w:val="28"/>
              </w:rPr>
              <w:t>Backup</w:t>
            </w:r>
          </w:p>
        </w:tc>
        <w:tc>
          <w:tcPr>
            <w:tcW w:w="4357" w:type="dxa"/>
          </w:tcPr>
          <w:p w:rsidR="00BC17E4" w:rsidRPr="00B37FC9" w:rsidRDefault="00BC17E4" w:rsidP="00B167DE">
            <w:pPr>
              <w:pStyle w:val="ParaAttribute6"/>
              <w:jc w:val="left"/>
              <w:outlineLvl w:val="0"/>
              <w:cnfStyle w:val="100000000000"/>
              <w:rPr>
                <w:rStyle w:val="CharAttribute1"/>
                <w:rFonts w:ascii="OCR A Std" w:hAnsi="OCR A Std"/>
                <w:b w:val="0"/>
                <w:szCs w:val="28"/>
              </w:rPr>
            </w:pPr>
            <w:proofErr w:type="spellStart"/>
            <w:r>
              <w:rPr>
                <w:rStyle w:val="CharAttribute1"/>
                <w:rFonts w:ascii="OCR A Std" w:hAnsi="OCR A Std"/>
                <w:b w:val="0"/>
                <w:szCs w:val="28"/>
              </w:rPr>
              <w:t>Chase</w:t>
            </w:r>
            <w:proofErr w:type="spellEnd"/>
          </w:p>
        </w:tc>
      </w:tr>
      <w:tr w:rsidR="00BC17E4" w:rsidTr="006A2587">
        <w:trPr>
          <w:cnfStyle w:val="000000100000"/>
          <w:trHeight w:val="171"/>
        </w:trPr>
        <w:tc>
          <w:tcPr>
            <w:cnfStyle w:val="001000000000"/>
            <w:tcW w:w="5447" w:type="dxa"/>
          </w:tcPr>
          <w:p w:rsidR="00BC17E4" w:rsidRPr="006A2587" w:rsidRDefault="00BC17E4" w:rsidP="00B167DE">
            <w:pPr>
              <w:pStyle w:val="ParaAttribute6"/>
              <w:jc w:val="left"/>
              <w:outlineLvl w:val="0"/>
              <w:rPr>
                <w:rStyle w:val="CharAttribute1"/>
                <w:rFonts w:ascii="OCR A Std" w:hAnsi="OCR A Std"/>
                <w:b w:val="0"/>
                <w:color w:val="auto"/>
                <w:sz w:val="24"/>
                <w:szCs w:val="24"/>
              </w:rPr>
            </w:pPr>
            <w:proofErr w:type="spellStart"/>
            <w:r w:rsidRPr="006A2587">
              <w:rPr>
                <w:rStyle w:val="CharAttribute1"/>
                <w:rFonts w:ascii="OCR A Std" w:hAnsi="OCR A Std"/>
                <w:b w:val="0"/>
                <w:color w:val="auto"/>
                <w:sz w:val="24"/>
                <w:szCs w:val="24"/>
              </w:rPr>
              <w:t>panic</w:t>
            </w:r>
            <w:proofErr w:type="spellEnd"/>
            <w:r w:rsidRPr="006A2587">
              <w:rPr>
                <w:rStyle w:val="CharAttribute1"/>
                <w:rFonts w:ascii="OCR A Std" w:hAnsi="OCR A Std"/>
                <w:b w:val="0"/>
                <w:color w:val="auto"/>
                <w:sz w:val="24"/>
                <w:szCs w:val="24"/>
              </w:rPr>
              <w:t>()</w:t>
            </w:r>
          </w:p>
        </w:tc>
        <w:tc>
          <w:tcPr>
            <w:tcW w:w="4357" w:type="dxa"/>
          </w:tcPr>
          <w:p w:rsidR="00BC17E4" w:rsidRPr="006A2587" w:rsidRDefault="007B445D" w:rsidP="00B167DE">
            <w:pPr>
              <w:pStyle w:val="ParaAttribute6"/>
              <w:jc w:val="left"/>
              <w:outlineLvl w:val="0"/>
              <w:cnfStyle w:val="000000100000"/>
              <w:rPr>
                <w:rStyle w:val="CharAttribute1"/>
                <w:rFonts w:ascii="OCR A Std" w:hAnsi="OCR A Std"/>
                <w:color w:val="auto"/>
                <w:sz w:val="24"/>
                <w:szCs w:val="24"/>
              </w:rPr>
            </w:pPr>
            <w:proofErr w:type="spellStart"/>
            <w:r>
              <w:rPr>
                <w:rStyle w:val="CharAttribute1"/>
                <w:rFonts w:ascii="OCR A Std" w:hAnsi="OCR A Std"/>
                <w:color w:val="auto"/>
                <w:sz w:val="24"/>
                <w:szCs w:val="24"/>
              </w:rPr>
              <w:t>chase_</w:t>
            </w:r>
            <w:r w:rsidR="00BC17E4" w:rsidRPr="006A2587">
              <w:rPr>
                <w:rStyle w:val="CharAttribute1"/>
                <w:rFonts w:ascii="OCR A Std" w:hAnsi="OCR A Std"/>
                <w:color w:val="auto"/>
                <w:sz w:val="24"/>
                <w:szCs w:val="24"/>
              </w:rPr>
              <w:t>weak</w:t>
            </w:r>
            <w:proofErr w:type="spellEnd"/>
            <w:r w:rsidR="00BC17E4" w:rsidRPr="006A2587">
              <w:rPr>
                <w:rStyle w:val="CharAttribute1"/>
                <w:rFonts w:ascii="OCR A Std" w:hAnsi="OCR A Std"/>
                <w:color w:val="auto"/>
                <w:sz w:val="24"/>
                <w:szCs w:val="24"/>
              </w:rPr>
              <w:t>()</w:t>
            </w:r>
          </w:p>
        </w:tc>
      </w:tr>
      <w:tr w:rsidR="00BC17E4" w:rsidTr="006A2587">
        <w:trPr>
          <w:trHeight w:val="2048"/>
        </w:trPr>
        <w:tc>
          <w:tcPr>
            <w:cnfStyle w:val="001000000000"/>
            <w:tcW w:w="5447" w:type="dxa"/>
          </w:tcPr>
          <w:p w:rsidR="00BC17E4" w:rsidRPr="006A2587" w:rsidRDefault="006A2587" w:rsidP="00B167DE">
            <w:pPr>
              <w:pStyle w:val="ParaAttribute6"/>
              <w:jc w:val="left"/>
              <w:outlineLvl w:val="0"/>
              <w:rPr>
                <w:rStyle w:val="CharAttribute1"/>
                <w:rFonts w:ascii="OCR A Extended" w:hAnsi="OCR A Extended"/>
                <w:b w:val="0"/>
                <w:color w:val="auto"/>
                <w:sz w:val="24"/>
                <w:szCs w:val="24"/>
              </w:rPr>
            </w:pPr>
            <w:r w:rsidRPr="006A2587">
              <w:rPr>
                <w:rFonts w:ascii="OCR A Extended" w:hAnsi="OCR A Extended"/>
                <w:b w:val="0"/>
                <w:color w:val="auto"/>
                <w:sz w:val="24"/>
                <w:szCs w:val="24"/>
              </w:rPr>
              <w:t xml:space="preserve">La guardia </w:t>
            </w:r>
            <w:r w:rsidR="00BC17E4" w:rsidRPr="006A2587">
              <w:rPr>
                <w:rFonts w:ascii="OCR A Extended" w:hAnsi="OCR A Extended"/>
                <w:b w:val="0"/>
                <w:color w:val="auto"/>
                <w:sz w:val="24"/>
                <w:szCs w:val="24"/>
              </w:rPr>
              <w:t>si muove senza senso, simulando un comportamento dettato dal panico, come suggerisce il nome della funzione.</w:t>
            </w:r>
          </w:p>
        </w:tc>
        <w:tc>
          <w:tcPr>
            <w:tcW w:w="4357" w:type="dxa"/>
          </w:tcPr>
          <w:p w:rsidR="00BC17E4" w:rsidRPr="006A2587" w:rsidRDefault="006A2587" w:rsidP="005B6FE2">
            <w:pPr>
              <w:cnfStyle w:val="000000000000"/>
              <w:rPr>
                <w:rFonts w:ascii="OCR A Extended" w:hAnsi="OCR A Extended"/>
                <w:color w:val="auto"/>
                <w:sz w:val="24"/>
                <w:szCs w:val="24"/>
              </w:rPr>
            </w:pPr>
            <w:r w:rsidRPr="006A2587">
              <w:rPr>
                <w:rFonts w:ascii="OCR A Extended" w:hAnsi="OCR A Extended"/>
                <w:color w:val="auto"/>
                <w:sz w:val="24"/>
                <w:szCs w:val="24"/>
              </w:rPr>
              <w:t>La guardia tenta di intercettare il giocatore</w:t>
            </w:r>
            <w:r w:rsidR="00BC17E4" w:rsidRPr="006A2587">
              <w:rPr>
                <w:rFonts w:ascii="OCR A Extended" w:hAnsi="OCR A Extended"/>
                <w:color w:val="auto"/>
                <w:sz w:val="24"/>
                <w:szCs w:val="24"/>
              </w:rPr>
              <w:t xml:space="preserve"> seguendo il pe</w:t>
            </w:r>
            <w:r w:rsidRPr="006A2587">
              <w:rPr>
                <w:rFonts w:ascii="OCR A Extended" w:hAnsi="OCR A Extended"/>
                <w:color w:val="auto"/>
                <w:sz w:val="24"/>
                <w:szCs w:val="24"/>
              </w:rPr>
              <w:t>rcorso minimo verso la sua posizione</w:t>
            </w:r>
            <w:r w:rsidR="00BC17E4" w:rsidRPr="006A2587">
              <w:rPr>
                <w:rFonts w:ascii="OCR A Extended" w:hAnsi="OCR A Extended"/>
                <w:color w:val="auto"/>
                <w:sz w:val="24"/>
                <w:szCs w:val="24"/>
              </w:rPr>
              <w:t xml:space="preserve"> </w:t>
            </w:r>
            <w:r w:rsidRPr="006A2587">
              <w:rPr>
                <w:rFonts w:ascii="OCR A Extended" w:hAnsi="OCR A Extended"/>
                <w:color w:val="auto"/>
                <w:sz w:val="24"/>
                <w:szCs w:val="24"/>
              </w:rPr>
              <w:t>con qualche errore</w:t>
            </w:r>
            <w:r w:rsidR="00BC17E4" w:rsidRPr="006A2587">
              <w:rPr>
                <w:rFonts w:ascii="OCR A Extended" w:hAnsi="OCR A Extended"/>
                <w:color w:val="auto"/>
                <w:sz w:val="24"/>
                <w:szCs w:val="24"/>
              </w:rPr>
              <w:t xml:space="preserve">(per ogni passo, c'è una possibilità su 3 che sia </w:t>
            </w:r>
            <w:proofErr w:type="spellStart"/>
            <w:r w:rsidR="00BC17E4" w:rsidRPr="006A2587">
              <w:rPr>
                <w:rFonts w:ascii="OCR A Extended" w:hAnsi="OCR A Extended"/>
                <w:color w:val="auto"/>
                <w:sz w:val="24"/>
                <w:szCs w:val="24"/>
              </w:rPr>
              <w:t>random</w:t>
            </w:r>
            <w:proofErr w:type="spellEnd"/>
            <w:r w:rsidR="00BC17E4" w:rsidRPr="006A2587">
              <w:rPr>
                <w:rFonts w:ascii="OCR A Extended" w:hAnsi="OCR A Extended"/>
                <w:color w:val="auto"/>
                <w:sz w:val="24"/>
                <w:szCs w:val="24"/>
              </w:rPr>
              <w:t>).</w:t>
            </w:r>
          </w:p>
          <w:p w:rsidR="00BC17E4" w:rsidRPr="006A2587" w:rsidRDefault="00BC17E4" w:rsidP="00B167DE">
            <w:pPr>
              <w:pStyle w:val="ParaAttribute6"/>
              <w:jc w:val="left"/>
              <w:outlineLvl w:val="0"/>
              <w:cnfStyle w:val="000000000000"/>
              <w:rPr>
                <w:rStyle w:val="CharAttribute1"/>
                <w:rFonts w:ascii="OCR A Extended" w:hAnsi="OCR A Extended"/>
                <w:color w:val="auto"/>
                <w:sz w:val="24"/>
                <w:szCs w:val="24"/>
              </w:rPr>
            </w:pPr>
          </w:p>
        </w:tc>
      </w:tr>
    </w:tbl>
    <w:p w:rsidR="006B6DBC" w:rsidRDefault="006B6DBC" w:rsidP="00F02D70">
      <w:pPr>
        <w:rPr>
          <w:rFonts w:ascii="OCR A Std" w:hAnsi="OCR A Std"/>
          <w:sz w:val="24"/>
          <w:szCs w:val="24"/>
        </w:rPr>
      </w:pPr>
    </w:p>
    <w:tbl>
      <w:tblPr>
        <w:tblStyle w:val="Sfondochiaro-Colore11"/>
        <w:tblW w:w="9845" w:type="dxa"/>
        <w:tblLayout w:type="fixed"/>
        <w:tblLook w:val="04A0"/>
      </w:tblPr>
      <w:tblGrid>
        <w:gridCol w:w="5470"/>
        <w:gridCol w:w="4375"/>
      </w:tblGrid>
      <w:tr w:rsidR="006A2587" w:rsidTr="006A2587">
        <w:trPr>
          <w:cnfStyle w:val="100000000000"/>
          <w:trHeight w:val="183"/>
        </w:trPr>
        <w:tc>
          <w:tcPr>
            <w:cnfStyle w:val="001000000000"/>
            <w:tcW w:w="5470" w:type="dxa"/>
          </w:tcPr>
          <w:p w:rsidR="006A2587" w:rsidRPr="00B37FC9" w:rsidRDefault="006A2587" w:rsidP="00583A6E">
            <w:pPr>
              <w:pStyle w:val="ParaAttribute6"/>
              <w:jc w:val="left"/>
              <w:outlineLvl w:val="0"/>
              <w:rPr>
                <w:rStyle w:val="CharAttribute1"/>
                <w:rFonts w:ascii="OCR A Std" w:hAnsi="OCR A Std"/>
                <w:b w:val="0"/>
                <w:szCs w:val="28"/>
              </w:rPr>
            </w:pPr>
            <w:proofErr w:type="spellStart"/>
            <w:r>
              <w:rPr>
                <w:rStyle w:val="CharAttribute1"/>
                <w:rFonts w:ascii="OCR A Std" w:hAnsi="OCR A Std"/>
                <w:b w:val="0"/>
                <w:szCs w:val="28"/>
              </w:rPr>
              <w:t>Patrol</w:t>
            </w:r>
            <w:proofErr w:type="spellEnd"/>
          </w:p>
        </w:tc>
        <w:tc>
          <w:tcPr>
            <w:tcW w:w="4375" w:type="dxa"/>
          </w:tcPr>
          <w:p w:rsidR="006A2587" w:rsidRPr="00B37FC9" w:rsidRDefault="006A2587" w:rsidP="00583A6E">
            <w:pPr>
              <w:pStyle w:val="ParaAttribute6"/>
              <w:jc w:val="left"/>
              <w:outlineLvl w:val="0"/>
              <w:cnfStyle w:val="100000000000"/>
              <w:rPr>
                <w:rStyle w:val="CharAttribute1"/>
                <w:rFonts w:ascii="OCR A Std" w:hAnsi="OCR A Std"/>
                <w:b w:val="0"/>
                <w:szCs w:val="28"/>
              </w:rPr>
            </w:pPr>
            <w:proofErr w:type="spellStart"/>
            <w:r>
              <w:rPr>
                <w:rStyle w:val="CharAttribute1"/>
                <w:rFonts w:ascii="OCR A Std" w:hAnsi="OCR A Std"/>
                <w:b w:val="0"/>
                <w:szCs w:val="28"/>
              </w:rPr>
              <w:t>Retreat</w:t>
            </w:r>
            <w:proofErr w:type="spellEnd"/>
          </w:p>
        </w:tc>
      </w:tr>
      <w:tr w:rsidR="006A2587" w:rsidTr="006A2587">
        <w:trPr>
          <w:cnfStyle w:val="000000100000"/>
          <w:trHeight w:val="152"/>
        </w:trPr>
        <w:tc>
          <w:tcPr>
            <w:cnfStyle w:val="001000000000"/>
            <w:tcW w:w="5470" w:type="dxa"/>
          </w:tcPr>
          <w:p w:rsidR="006A2587" w:rsidRPr="006A2587" w:rsidRDefault="006A2587" w:rsidP="00583A6E">
            <w:pPr>
              <w:pStyle w:val="ParaAttribute6"/>
              <w:jc w:val="left"/>
              <w:outlineLvl w:val="0"/>
              <w:rPr>
                <w:rStyle w:val="CharAttribute1"/>
                <w:rFonts w:ascii="OCR A Std" w:hAnsi="OCR A Std"/>
                <w:b w:val="0"/>
                <w:color w:val="auto"/>
                <w:sz w:val="24"/>
                <w:szCs w:val="24"/>
              </w:rPr>
            </w:pPr>
            <w:proofErr w:type="spellStart"/>
            <w:r w:rsidRPr="006A2587">
              <w:rPr>
                <w:rStyle w:val="CharAttribute1"/>
                <w:rFonts w:ascii="OCR A Std" w:hAnsi="OCR A Std"/>
                <w:b w:val="0"/>
                <w:color w:val="auto"/>
                <w:sz w:val="24"/>
                <w:szCs w:val="24"/>
              </w:rPr>
              <w:t>protect_random</w:t>
            </w:r>
            <w:proofErr w:type="spellEnd"/>
            <w:r w:rsidRPr="006A2587">
              <w:rPr>
                <w:rStyle w:val="CharAttribute1"/>
                <w:rFonts w:ascii="OCR A Std" w:hAnsi="OCR A Std"/>
                <w:b w:val="0"/>
                <w:color w:val="auto"/>
                <w:sz w:val="24"/>
                <w:szCs w:val="24"/>
              </w:rPr>
              <w:t>()</w:t>
            </w:r>
          </w:p>
        </w:tc>
        <w:tc>
          <w:tcPr>
            <w:tcW w:w="4375" w:type="dxa"/>
          </w:tcPr>
          <w:p w:rsidR="006A2587" w:rsidRPr="006A2587" w:rsidRDefault="006A2587" w:rsidP="007B445D">
            <w:pPr>
              <w:pStyle w:val="ParaAttribute6"/>
              <w:jc w:val="left"/>
              <w:outlineLvl w:val="0"/>
              <w:cnfStyle w:val="000000100000"/>
              <w:rPr>
                <w:rStyle w:val="CharAttribute1"/>
                <w:rFonts w:ascii="OCR A Std" w:hAnsi="OCR A Std"/>
                <w:color w:val="auto"/>
                <w:sz w:val="24"/>
                <w:szCs w:val="24"/>
              </w:rPr>
            </w:pPr>
            <w:proofErr w:type="spellStart"/>
            <w:r w:rsidRPr="006A2587">
              <w:rPr>
                <w:rStyle w:val="CharAttribute1"/>
                <w:rFonts w:ascii="OCR A Std" w:hAnsi="OCR A Std"/>
                <w:color w:val="auto"/>
                <w:sz w:val="24"/>
                <w:szCs w:val="24"/>
              </w:rPr>
              <w:t>retreat_weak</w:t>
            </w:r>
            <w:proofErr w:type="spellEnd"/>
            <w:r w:rsidRPr="006A2587">
              <w:rPr>
                <w:rStyle w:val="CharAttribute1"/>
                <w:rFonts w:ascii="OCR A Std" w:hAnsi="OCR A Std"/>
                <w:color w:val="auto"/>
                <w:sz w:val="24"/>
                <w:szCs w:val="24"/>
              </w:rPr>
              <w:t>()</w:t>
            </w:r>
          </w:p>
        </w:tc>
      </w:tr>
      <w:tr w:rsidR="006A2587" w:rsidTr="006A2587">
        <w:trPr>
          <w:trHeight w:val="1818"/>
        </w:trPr>
        <w:tc>
          <w:tcPr>
            <w:cnfStyle w:val="001000000000"/>
            <w:tcW w:w="5470" w:type="dxa"/>
          </w:tcPr>
          <w:p w:rsidR="006A2587" w:rsidRPr="006A2587" w:rsidRDefault="006A2587" w:rsidP="00BC17E4">
            <w:pPr>
              <w:rPr>
                <w:rFonts w:ascii="OCR A Extended" w:hAnsi="OCR A Extended"/>
                <w:b w:val="0"/>
                <w:color w:val="auto"/>
                <w:sz w:val="24"/>
                <w:szCs w:val="24"/>
              </w:rPr>
            </w:pPr>
            <w:r w:rsidRPr="006A2587">
              <w:rPr>
                <w:rFonts w:ascii="OCR A Extended" w:hAnsi="OCR A Extended"/>
                <w:b w:val="0"/>
                <w:color w:val="auto"/>
                <w:sz w:val="24"/>
                <w:szCs w:val="24"/>
              </w:rPr>
              <w:t>La guardia vigila intorno alla chiave senza un pattern preciso.</w:t>
            </w:r>
          </w:p>
          <w:p w:rsidR="006A2587" w:rsidRPr="006A2587" w:rsidRDefault="006A2587" w:rsidP="00583A6E">
            <w:pPr>
              <w:pStyle w:val="ParaAttribute6"/>
              <w:jc w:val="left"/>
              <w:outlineLvl w:val="0"/>
              <w:rPr>
                <w:rStyle w:val="CharAttribute1"/>
                <w:rFonts w:ascii="OCR A Extended" w:hAnsi="OCR A Extended"/>
                <w:b w:val="0"/>
                <w:color w:val="auto"/>
                <w:sz w:val="24"/>
                <w:szCs w:val="24"/>
              </w:rPr>
            </w:pPr>
          </w:p>
        </w:tc>
        <w:tc>
          <w:tcPr>
            <w:tcW w:w="4375" w:type="dxa"/>
          </w:tcPr>
          <w:p w:rsidR="006A2587" w:rsidRPr="006A2587" w:rsidRDefault="006A2587" w:rsidP="006A2587">
            <w:pPr>
              <w:cnfStyle w:val="000000000000"/>
              <w:rPr>
                <w:rFonts w:ascii="OCR A Extended" w:hAnsi="OCR A Extended"/>
                <w:color w:val="auto"/>
                <w:sz w:val="24"/>
                <w:szCs w:val="24"/>
              </w:rPr>
            </w:pPr>
            <w:r w:rsidRPr="006A2587">
              <w:rPr>
                <w:rFonts w:ascii="OCR A Extended" w:hAnsi="OCR A Extended"/>
                <w:color w:val="auto"/>
                <w:sz w:val="24"/>
                <w:szCs w:val="24"/>
              </w:rPr>
              <w:t xml:space="preserve">La guardia segue il percorso minimo verso la propria chiave con qualche errore (per ogni passo, c'è una possibilità su 3 che sia </w:t>
            </w:r>
            <w:proofErr w:type="spellStart"/>
            <w:r w:rsidRPr="006A2587">
              <w:rPr>
                <w:rFonts w:ascii="OCR A Extended" w:hAnsi="OCR A Extended"/>
                <w:color w:val="auto"/>
                <w:sz w:val="24"/>
                <w:szCs w:val="24"/>
              </w:rPr>
              <w:t>random</w:t>
            </w:r>
            <w:proofErr w:type="spellEnd"/>
            <w:r w:rsidRPr="006A2587">
              <w:rPr>
                <w:rFonts w:ascii="OCR A Extended" w:hAnsi="OCR A Extended"/>
                <w:color w:val="auto"/>
                <w:sz w:val="24"/>
                <w:szCs w:val="24"/>
              </w:rPr>
              <w:t>).</w:t>
            </w:r>
          </w:p>
          <w:p w:rsidR="006A2587" w:rsidRPr="006A2587" w:rsidRDefault="006A2587" w:rsidP="006A2587">
            <w:pPr>
              <w:cnfStyle w:val="000000000000"/>
              <w:rPr>
                <w:rStyle w:val="CharAttribute1"/>
                <w:rFonts w:ascii="OCR A Extended" w:hAnsi="OCR A Extended"/>
                <w:color w:val="auto"/>
                <w:sz w:val="24"/>
                <w:szCs w:val="24"/>
              </w:rPr>
            </w:pPr>
          </w:p>
        </w:tc>
      </w:tr>
    </w:tbl>
    <w:p w:rsidR="00367BF3" w:rsidRDefault="00367BF3" w:rsidP="00F02D70">
      <w:pPr>
        <w:rPr>
          <w:rFonts w:ascii="OCR A Std" w:hAnsi="OCR A Std"/>
          <w:sz w:val="24"/>
          <w:szCs w:val="24"/>
        </w:rPr>
      </w:pPr>
    </w:p>
    <w:p w:rsidR="00367BF3" w:rsidRDefault="00367BF3" w:rsidP="00F02D70">
      <w:pPr>
        <w:rPr>
          <w:rFonts w:ascii="OCR A Std" w:hAnsi="OCR A Std"/>
          <w:sz w:val="24"/>
          <w:szCs w:val="24"/>
        </w:rPr>
      </w:pPr>
    </w:p>
    <w:p w:rsidR="00367BF3" w:rsidRDefault="00367BF3" w:rsidP="00F02D70">
      <w:pPr>
        <w:rPr>
          <w:rFonts w:ascii="OCR A Std" w:hAnsi="OCR A Std"/>
          <w:sz w:val="24"/>
          <w:szCs w:val="24"/>
        </w:rPr>
      </w:pPr>
    </w:p>
    <w:p w:rsidR="00367BF3" w:rsidRDefault="00367BF3" w:rsidP="00F02D70">
      <w:pPr>
        <w:rPr>
          <w:rFonts w:ascii="OCR A Std" w:hAnsi="OCR A Std"/>
          <w:sz w:val="24"/>
          <w:szCs w:val="24"/>
        </w:rPr>
      </w:pPr>
    </w:p>
    <w:p w:rsidR="006A2587" w:rsidRDefault="006A2587" w:rsidP="00F02D70">
      <w:pPr>
        <w:rPr>
          <w:rFonts w:ascii="OCR A Std" w:hAnsi="OCR A Std"/>
          <w:color w:val="00B050" w:themeColor="accent1"/>
          <w:sz w:val="28"/>
          <w:szCs w:val="28"/>
        </w:rPr>
      </w:pPr>
    </w:p>
    <w:p w:rsidR="006A2587" w:rsidRDefault="006A2587" w:rsidP="00F02D70">
      <w:pPr>
        <w:rPr>
          <w:rFonts w:ascii="OCR A Std" w:hAnsi="OCR A Std"/>
          <w:color w:val="00B050" w:themeColor="accent1"/>
          <w:sz w:val="28"/>
          <w:szCs w:val="28"/>
        </w:rPr>
      </w:pPr>
    </w:p>
    <w:p w:rsidR="006A2587" w:rsidRDefault="006A2587" w:rsidP="00F02D70">
      <w:pPr>
        <w:rPr>
          <w:rFonts w:ascii="OCR A Std" w:hAnsi="OCR A Std"/>
          <w:color w:val="00B050" w:themeColor="accent1"/>
          <w:sz w:val="28"/>
          <w:szCs w:val="28"/>
        </w:rPr>
      </w:pPr>
    </w:p>
    <w:p w:rsidR="006A2587" w:rsidRDefault="006A2587" w:rsidP="00F02D70">
      <w:pPr>
        <w:rPr>
          <w:rFonts w:ascii="OCR A Std" w:hAnsi="OCR A Std"/>
          <w:color w:val="00B050" w:themeColor="accent1"/>
          <w:sz w:val="28"/>
          <w:szCs w:val="28"/>
        </w:rPr>
      </w:pPr>
    </w:p>
    <w:p w:rsidR="00EB5493" w:rsidRDefault="00EB5493" w:rsidP="00F02D70">
      <w:pPr>
        <w:rPr>
          <w:rFonts w:ascii="OCR A Std" w:hAnsi="OCR A Std"/>
          <w:color w:val="00B050" w:themeColor="accent1"/>
          <w:sz w:val="28"/>
          <w:szCs w:val="28"/>
        </w:rPr>
      </w:pPr>
    </w:p>
    <w:p w:rsidR="00513AA0" w:rsidRDefault="00513AA0" w:rsidP="00F02D70">
      <w:pPr>
        <w:rPr>
          <w:rFonts w:ascii="OCR A Std" w:hAnsi="OCR A Std"/>
          <w:color w:val="00B050" w:themeColor="accent1"/>
          <w:sz w:val="28"/>
          <w:szCs w:val="28"/>
        </w:rPr>
      </w:pPr>
    </w:p>
    <w:p w:rsidR="00F02D70" w:rsidRDefault="00F02D70" w:rsidP="00F02D70">
      <w:pPr>
        <w:rPr>
          <w:rFonts w:ascii="OCR A Std" w:hAnsi="OCR A Std"/>
          <w:color w:val="00B050" w:themeColor="accent1"/>
          <w:sz w:val="28"/>
          <w:szCs w:val="28"/>
        </w:rPr>
      </w:pPr>
      <w:r>
        <w:rPr>
          <w:rFonts w:ascii="OCR A Std" w:hAnsi="OCR A Std"/>
          <w:color w:val="00B050" w:themeColor="accent1"/>
          <w:sz w:val="28"/>
          <w:szCs w:val="28"/>
        </w:rPr>
        <w:lastRenderedPageBreak/>
        <w:t>Guardia B "Cauta"</w:t>
      </w:r>
      <w:r w:rsidR="003D6646">
        <w:rPr>
          <w:rFonts w:ascii="OCR A Std" w:hAnsi="OCR A Std"/>
          <w:color w:val="00B050" w:themeColor="accent1"/>
          <w:sz w:val="28"/>
          <w:szCs w:val="28"/>
        </w:rPr>
        <w:t>(</w:t>
      </w:r>
      <w:r w:rsidR="003D6646" w:rsidRPr="003D6646">
        <w:rPr>
          <w:rFonts w:ascii="OCR A Std" w:hAnsi="OCR A Std"/>
          <w:color w:val="FF0000"/>
          <w:sz w:val="28"/>
          <w:szCs w:val="28"/>
          <w:highlight w:val="black"/>
        </w:rPr>
        <w:t>B</w:t>
      </w:r>
      <w:r w:rsidR="003D6646">
        <w:rPr>
          <w:rFonts w:ascii="OCR A Std" w:hAnsi="OCR A Std"/>
          <w:color w:val="00B050" w:themeColor="accent1"/>
          <w:sz w:val="28"/>
          <w:szCs w:val="28"/>
        </w:rPr>
        <w:t>)</w:t>
      </w:r>
    </w:p>
    <w:tbl>
      <w:tblPr>
        <w:tblStyle w:val="Sfondochiaro-Colore11"/>
        <w:tblW w:w="0" w:type="auto"/>
        <w:tblLayout w:type="fixed"/>
        <w:tblLook w:val="04A0"/>
      </w:tblPr>
      <w:tblGrid>
        <w:gridCol w:w="4077"/>
        <w:gridCol w:w="3261"/>
        <w:gridCol w:w="2516"/>
      </w:tblGrid>
      <w:tr w:rsidR="00525337" w:rsidTr="00B167DE">
        <w:trPr>
          <w:cnfStyle w:val="100000000000"/>
        </w:trPr>
        <w:tc>
          <w:tcPr>
            <w:cnfStyle w:val="001000000000"/>
            <w:tcW w:w="4077" w:type="dxa"/>
          </w:tcPr>
          <w:p w:rsidR="00525337" w:rsidRPr="00B37FC9" w:rsidRDefault="00525337" w:rsidP="00B167DE">
            <w:pPr>
              <w:pStyle w:val="ParaAttribute6"/>
              <w:jc w:val="left"/>
              <w:outlineLvl w:val="0"/>
              <w:rPr>
                <w:rStyle w:val="CharAttribute1"/>
                <w:rFonts w:ascii="OCR A Std" w:hAnsi="OCR A Std"/>
                <w:b w:val="0"/>
                <w:szCs w:val="28"/>
              </w:rPr>
            </w:pPr>
            <w:r>
              <w:rPr>
                <w:rStyle w:val="CharAttribute1"/>
                <w:rFonts w:ascii="OCR A Std" w:hAnsi="OCR A Std"/>
                <w:b w:val="0"/>
                <w:szCs w:val="28"/>
              </w:rPr>
              <w:t>Speed</w:t>
            </w:r>
          </w:p>
        </w:tc>
        <w:tc>
          <w:tcPr>
            <w:tcW w:w="3261" w:type="dxa"/>
          </w:tcPr>
          <w:p w:rsidR="00525337" w:rsidRPr="00B37FC9" w:rsidRDefault="00525337" w:rsidP="00B167DE">
            <w:pPr>
              <w:pStyle w:val="ParaAttribute6"/>
              <w:jc w:val="left"/>
              <w:outlineLvl w:val="0"/>
              <w:cnfStyle w:val="100000000000"/>
              <w:rPr>
                <w:rStyle w:val="CharAttribute1"/>
                <w:rFonts w:ascii="OCR A Std" w:hAnsi="OCR A Std"/>
                <w:b w:val="0"/>
                <w:szCs w:val="28"/>
              </w:rPr>
            </w:pPr>
            <w:r>
              <w:rPr>
                <w:rStyle w:val="CharAttribute1"/>
                <w:rFonts w:ascii="OCR A Std" w:hAnsi="OCR A Std"/>
                <w:b w:val="0"/>
                <w:szCs w:val="28"/>
              </w:rPr>
              <w:t>Range</w:t>
            </w:r>
          </w:p>
        </w:tc>
        <w:tc>
          <w:tcPr>
            <w:tcW w:w="2516" w:type="dxa"/>
          </w:tcPr>
          <w:p w:rsidR="00525337" w:rsidRDefault="00525337" w:rsidP="00B167DE">
            <w:pPr>
              <w:pStyle w:val="ParaAttribute6"/>
              <w:jc w:val="left"/>
              <w:outlineLvl w:val="0"/>
              <w:cnfStyle w:val="100000000000"/>
              <w:rPr>
                <w:rStyle w:val="CharAttribute1"/>
                <w:rFonts w:ascii="OCR A Std" w:hAnsi="OCR A Std"/>
                <w:b w:val="0"/>
                <w:szCs w:val="28"/>
              </w:rPr>
            </w:pPr>
            <w:r>
              <w:rPr>
                <w:rStyle w:val="CharAttribute1"/>
                <w:rFonts w:ascii="OCR A Std" w:hAnsi="OCR A Std"/>
                <w:b w:val="0"/>
                <w:szCs w:val="28"/>
              </w:rPr>
              <w:t>Key Range</w:t>
            </w:r>
          </w:p>
        </w:tc>
      </w:tr>
      <w:tr w:rsidR="00525337" w:rsidTr="00B167DE">
        <w:trPr>
          <w:cnfStyle w:val="000000100000"/>
        </w:trPr>
        <w:tc>
          <w:tcPr>
            <w:cnfStyle w:val="001000000000"/>
            <w:tcW w:w="4077" w:type="dxa"/>
          </w:tcPr>
          <w:p w:rsidR="00525337" w:rsidRPr="006B6DBC" w:rsidRDefault="00525337" w:rsidP="00B167DE">
            <w:pPr>
              <w:pStyle w:val="ParaAttribute6"/>
              <w:jc w:val="left"/>
              <w:outlineLvl w:val="0"/>
              <w:rPr>
                <w:rStyle w:val="CharAttribute1"/>
                <w:rFonts w:ascii="OCR A Std" w:hAnsi="OCR A Std"/>
                <w:b w:val="0"/>
                <w:color w:val="auto"/>
                <w:sz w:val="24"/>
                <w:szCs w:val="24"/>
              </w:rPr>
            </w:pPr>
            <w:r w:rsidRPr="00DA5198">
              <w:rPr>
                <w:rStyle w:val="CharAttribute1"/>
                <w:rFonts w:ascii="OCR A Extended" w:hAnsi="OCR A Extended"/>
                <w:b w:val="0"/>
                <w:color w:val="auto"/>
                <w:sz w:val="24"/>
                <w:szCs w:val="24"/>
              </w:rPr>
              <w:t>1</w:t>
            </w:r>
            <w:r w:rsidR="002E51A7">
              <w:rPr>
                <w:rStyle w:val="CharAttribute1"/>
                <w:rFonts w:ascii="OCR A Extended" w:hAnsi="OCR A Extended"/>
                <w:b w:val="0"/>
                <w:color w:val="auto"/>
                <w:sz w:val="24"/>
                <w:szCs w:val="24"/>
              </w:rPr>
              <w:t>2</w:t>
            </w:r>
          </w:p>
        </w:tc>
        <w:tc>
          <w:tcPr>
            <w:tcW w:w="3261" w:type="dxa"/>
          </w:tcPr>
          <w:p w:rsidR="00525337" w:rsidRPr="006B6DBC" w:rsidRDefault="00525337" w:rsidP="00B167DE">
            <w:pPr>
              <w:pStyle w:val="ParaAttribute6"/>
              <w:jc w:val="left"/>
              <w:outlineLvl w:val="0"/>
              <w:cnfStyle w:val="000000100000"/>
              <w:rPr>
                <w:rStyle w:val="CharAttribute1"/>
                <w:rFonts w:ascii="OCR A Extended" w:hAnsi="OCR A Extended"/>
                <w:color w:val="auto"/>
                <w:sz w:val="24"/>
                <w:szCs w:val="24"/>
              </w:rPr>
            </w:pPr>
            <w:r>
              <w:rPr>
                <w:rStyle w:val="CharAttribute1"/>
                <w:rFonts w:ascii="OCR A Extended" w:hAnsi="OCR A Extended"/>
                <w:color w:val="auto"/>
                <w:sz w:val="24"/>
                <w:szCs w:val="24"/>
              </w:rPr>
              <w:t>4</w:t>
            </w:r>
          </w:p>
        </w:tc>
        <w:tc>
          <w:tcPr>
            <w:tcW w:w="2516" w:type="dxa"/>
          </w:tcPr>
          <w:p w:rsidR="00525337" w:rsidRPr="006B6DBC" w:rsidRDefault="00525337" w:rsidP="00B167DE">
            <w:pPr>
              <w:pStyle w:val="ParaAttribute6"/>
              <w:jc w:val="left"/>
              <w:outlineLvl w:val="0"/>
              <w:cnfStyle w:val="000000100000"/>
              <w:rPr>
                <w:rStyle w:val="CharAttribute1"/>
                <w:rFonts w:ascii="OCR A Extended" w:hAnsi="OCR A Extended"/>
                <w:color w:val="auto"/>
                <w:sz w:val="24"/>
                <w:szCs w:val="24"/>
              </w:rPr>
            </w:pPr>
            <w:r>
              <w:rPr>
                <w:rStyle w:val="CharAttribute1"/>
                <w:rFonts w:ascii="OCR A Extended" w:hAnsi="OCR A Extended"/>
                <w:color w:val="auto"/>
                <w:sz w:val="24"/>
                <w:szCs w:val="24"/>
              </w:rPr>
              <w:t>2</w:t>
            </w:r>
          </w:p>
        </w:tc>
      </w:tr>
    </w:tbl>
    <w:p w:rsidR="006B6DBC" w:rsidRDefault="006B6DBC" w:rsidP="00F02D70">
      <w:pPr>
        <w:rPr>
          <w:rFonts w:ascii="OCR A Std" w:hAnsi="OCR A Std"/>
          <w:color w:val="00B050" w:themeColor="accent1"/>
          <w:sz w:val="28"/>
          <w:szCs w:val="28"/>
        </w:rPr>
      </w:pPr>
    </w:p>
    <w:tbl>
      <w:tblPr>
        <w:tblStyle w:val="Sfondochiaro-Colore11"/>
        <w:tblW w:w="9854" w:type="dxa"/>
        <w:tblLayout w:type="fixed"/>
        <w:tblLook w:val="04A0"/>
      </w:tblPr>
      <w:tblGrid>
        <w:gridCol w:w="5475"/>
        <w:gridCol w:w="4379"/>
      </w:tblGrid>
      <w:tr w:rsidR="006A2587" w:rsidTr="006A2587">
        <w:trPr>
          <w:cnfStyle w:val="100000000000"/>
          <w:trHeight w:val="308"/>
        </w:trPr>
        <w:tc>
          <w:tcPr>
            <w:cnfStyle w:val="001000000000"/>
            <w:tcW w:w="5475" w:type="dxa"/>
          </w:tcPr>
          <w:p w:rsidR="006A2587" w:rsidRPr="00B37FC9" w:rsidRDefault="006A2587" w:rsidP="00583A6E">
            <w:pPr>
              <w:pStyle w:val="ParaAttribute6"/>
              <w:jc w:val="left"/>
              <w:outlineLvl w:val="0"/>
              <w:rPr>
                <w:rStyle w:val="CharAttribute1"/>
                <w:rFonts w:ascii="OCR A Std" w:hAnsi="OCR A Std"/>
                <w:b w:val="0"/>
                <w:szCs w:val="28"/>
              </w:rPr>
            </w:pPr>
            <w:r>
              <w:rPr>
                <w:rStyle w:val="CharAttribute1"/>
                <w:rFonts w:ascii="OCR A Std" w:hAnsi="OCR A Std"/>
                <w:b w:val="0"/>
                <w:szCs w:val="28"/>
              </w:rPr>
              <w:t>Backup</w:t>
            </w:r>
          </w:p>
        </w:tc>
        <w:tc>
          <w:tcPr>
            <w:tcW w:w="4379" w:type="dxa"/>
          </w:tcPr>
          <w:p w:rsidR="006A2587" w:rsidRPr="00B37FC9" w:rsidRDefault="006A2587" w:rsidP="00583A6E">
            <w:pPr>
              <w:pStyle w:val="ParaAttribute6"/>
              <w:jc w:val="left"/>
              <w:outlineLvl w:val="0"/>
              <w:cnfStyle w:val="100000000000"/>
              <w:rPr>
                <w:rStyle w:val="CharAttribute1"/>
                <w:rFonts w:ascii="OCR A Std" w:hAnsi="OCR A Std"/>
                <w:b w:val="0"/>
                <w:szCs w:val="28"/>
              </w:rPr>
            </w:pPr>
            <w:proofErr w:type="spellStart"/>
            <w:r>
              <w:rPr>
                <w:rStyle w:val="CharAttribute1"/>
                <w:rFonts w:ascii="OCR A Std" w:hAnsi="OCR A Std"/>
                <w:b w:val="0"/>
                <w:szCs w:val="28"/>
              </w:rPr>
              <w:t>Chase</w:t>
            </w:r>
            <w:proofErr w:type="spellEnd"/>
          </w:p>
        </w:tc>
      </w:tr>
      <w:tr w:rsidR="006A2587" w:rsidTr="006A2587">
        <w:trPr>
          <w:cnfStyle w:val="000000100000"/>
          <w:trHeight w:val="256"/>
        </w:trPr>
        <w:tc>
          <w:tcPr>
            <w:cnfStyle w:val="001000000000"/>
            <w:tcW w:w="5475" w:type="dxa"/>
          </w:tcPr>
          <w:p w:rsidR="006A2587" w:rsidRPr="006A2587" w:rsidRDefault="006A2587" w:rsidP="00583A6E">
            <w:pPr>
              <w:pStyle w:val="ParaAttribute6"/>
              <w:jc w:val="left"/>
              <w:outlineLvl w:val="0"/>
              <w:rPr>
                <w:rStyle w:val="CharAttribute1"/>
                <w:rFonts w:ascii="OCR A Std" w:hAnsi="OCR A Std"/>
                <w:b w:val="0"/>
                <w:color w:val="auto"/>
                <w:sz w:val="24"/>
                <w:szCs w:val="24"/>
              </w:rPr>
            </w:pPr>
            <w:r w:rsidRPr="006A2587">
              <w:rPr>
                <w:rStyle w:val="CharAttribute1"/>
                <w:rFonts w:ascii="OCR A Std" w:hAnsi="OCR A Std"/>
                <w:b w:val="0"/>
                <w:color w:val="auto"/>
                <w:sz w:val="24"/>
                <w:szCs w:val="24"/>
              </w:rPr>
              <w:t>help_another_guard()</w:t>
            </w:r>
          </w:p>
        </w:tc>
        <w:tc>
          <w:tcPr>
            <w:tcW w:w="4379" w:type="dxa"/>
          </w:tcPr>
          <w:p w:rsidR="006A2587" w:rsidRPr="006A2587" w:rsidRDefault="007B445D" w:rsidP="007B445D">
            <w:pPr>
              <w:pStyle w:val="ParaAttribute6"/>
              <w:jc w:val="left"/>
              <w:outlineLvl w:val="0"/>
              <w:cnfStyle w:val="000000100000"/>
              <w:rPr>
                <w:rStyle w:val="CharAttribute1"/>
                <w:rFonts w:ascii="OCR A Std" w:hAnsi="OCR A Std"/>
                <w:color w:val="auto"/>
                <w:sz w:val="24"/>
                <w:szCs w:val="24"/>
              </w:rPr>
            </w:pPr>
            <w:proofErr w:type="spellStart"/>
            <w:r>
              <w:rPr>
                <w:rStyle w:val="CharAttribute1"/>
                <w:rFonts w:ascii="OCR A Std" w:hAnsi="OCR A Std"/>
                <w:color w:val="auto"/>
                <w:sz w:val="24"/>
                <w:szCs w:val="24"/>
              </w:rPr>
              <w:t>chase_</w:t>
            </w:r>
            <w:r w:rsidR="006A2587" w:rsidRPr="006A2587">
              <w:rPr>
                <w:rStyle w:val="CharAttribute1"/>
                <w:rFonts w:ascii="OCR A Std" w:hAnsi="OCR A Std"/>
                <w:color w:val="auto"/>
                <w:sz w:val="24"/>
                <w:szCs w:val="24"/>
              </w:rPr>
              <w:t>careful</w:t>
            </w:r>
            <w:proofErr w:type="spellEnd"/>
            <w:r w:rsidR="006A2587" w:rsidRPr="006A2587">
              <w:rPr>
                <w:rStyle w:val="CharAttribute1"/>
                <w:rFonts w:ascii="OCR A Std" w:hAnsi="OCR A Std"/>
                <w:color w:val="auto"/>
                <w:sz w:val="24"/>
                <w:szCs w:val="24"/>
              </w:rPr>
              <w:t>()</w:t>
            </w:r>
          </w:p>
        </w:tc>
      </w:tr>
      <w:tr w:rsidR="006A2587" w:rsidTr="006A2587">
        <w:trPr>
          <w:trHeight w:val="3065"/>
        </w:trPr>
        <w:tc>
          <w:tcPr>
            <w:cnfStyle w:val="001000000000"/>
            <w:tcW w:w="5475" w:type="dxa"/>
          </w:tcPr>
          <w:p w:rsidR="006A2587" w:rsidRPr="006A2587" w:rsidRDefault="006A2587" w:rsidP="006A2587">
            <w:pPr>
              <w:pStyle w:val="ParaAttribute6"/>
              <w:jc w:val="left"/>
              <w:outlineLvl w:val="0"/>
              <w:rPr>
                <w:rFonts w:ascii="OCR A Extended" w:hAnsi="OCR A Extended"/>
                <w:b w:val="0"/>
                <w:color w:val="auto"/>
                <w:sz w:val="24"/>
                <w:szCs w:val="24"/>
              </w:rPr>
            </w:pPr>
            <w:r w:rsidRPr="006A2587">
              <w:rPr>
                <w:rFonts w:ascii="OCR A Extended" w:hAnsi="OCR A Extended"/>
                <w:b w:val="0"/>
                <w:color w:val="auto"/>
                <w:sz w:val="24"/>
                <w:szCs w:val="24"/>
              </w:rPr>
              <w:t>La guardia tratta un'altra chiave in gioco come se fosse la propria.</w:t>
            </w:r>
          </w:p>
          <w:p w:rsidR="006A2587" w:rsidRPr="006A2587" w:rsidRDefault="006A2587" w:rsidP="006A2587">
            <w:pPr>
              <w:pStyle w:val="ParaAttribute6"/>
              <w:jc w:val="left"/>
              <w:outlineLvl w:val="0"/>
              <w:rPr>
                <w:rStyle w:val="CharAttribute1"/>
                <w:rFonts w:ascii="OCR A Extended" w:hAnsi="OCR A Extended"/>
                <w:b w:val="0"/>
                <w:color w:val="auto"/>
                <w:sz w:val="24"/>
                <w:szCs w:val="24"/>
              </w:rPr>
            </w:pPr>
            <w:r w:rsidRPr="006A2587">
              <w:rPr>
                <w:rFonts w:ascii="OCR A Extended" w:hAnsi="OCR A Extended"/>
                <w:b w:val="0"/>
                <w:color w:val="auto"/>
                <w:sz w:val="24"/>
                <w:szCs w:val="24"/>
              </w:rPr>
              <w:t>Se non ci sono più chiavi, esegue la strategia di backup della guardia A.</w:t>
            </w:r>
          </w:p>
        </w:tc>
        <w:tc>
          <w:tcPr>
            <w:tcW w:w="4379" w:type="dxa"/>
          </w:tcPr>
          <w:p w:rsidR="006A2587" w:rsidRPr="006A2587" w:rsidRDefault="006A2587" w:rsidP="006A2587">
            <w:pPr>
              <w:cnfStyle w:val="000000000000"/>
              <w:rPr>
                <w:rFonts w:ascii="OCR A Extended" w:hAnsi="OCR A Extended"/>
                <w:color w:val="auto"/>
                <w:sz w:val="24"/>
                <w:szCs w:val="24"/>
              </w:rPr>
            </w:pPr>
            <w:r w:rsidRPr="006A2587">
              <w:rPr>
                <w:rFonts w:ascii="OCR A Extended" w:hAnsi="OCR A Extended"/>
                <w:color w:val="auto"/>
                <w:sz w:val="24"/>
                <w:szCs w:val="24"/>
              </w:rPr>
              <w:t>La guardia tenta di intercettare il giocatore seguendo il percorso minimo verso la sua posizione evitando però le trappole:</w:t>
            </w:r>
          </w:p>
          <w:p w:rsidR="006A2587" w:rsidRPr="006A2587" w:rsidRDefault="006A2587" w:rsidP="006A2587">
            <w:pPr>
              <w:pStyle w:val="ParaAttribute6"/>
              <w:jc w:val="left"/>
              <w:outlineLvl w:val="0"/>
              <w:cnfStyle w:val="000000000000"/>
              <w:rPr>
                <w:rFonts w:ascii="OCR A Extended" w:hAnsi="OCR A Extended"/>
                <w:color w:val="auto"/>
                <w:sz w:val="24"/>
                <w:szCs w:val="24"/>
              </w:rPr>
            </w:pPr>
            <w:r w:rsidRPr="006A2587">
              <w:rPr>
                <w:rFonts w:ascii="OCR A Extended" w:hAnsi="OCR A Extended"/>
                <w:color w:val="auto"/>
                <w:sz w:val="24"/>
                <w:szCs w:val="24"/>
              </w:rPr>
              <w:t>se delle trappole ostruiscono ogni percorso, rimane ferma.</w:t>
            </w:r>
          </w:p>
          <w:p w:rsidR="006A2587" w:rsidRPr="006A2587" w:rsidRDefault="006A2587" w:rsidP="006A2587">
            <w:pPr>
              <w:pStyle w:val="ParaAttribute6"/>
              <w:jc w:val="left"/>
              <w:outlineLvl w:val="0"/>
              <w:cnfStyle w:val="000000000000"/>
              <w:rPr>
                <w:rStyle w:val="CharAttribute1"/>
                <w:rFonts w:ascii="OCR A Extended" w:hAnsi="OCR A Extended"/>
                <w:color w:val="auto"/>
                <w:sz w:val="24"/>
                <w:szCs w:val="24"/>
              </w:rPr>
            </w:pPr>
            <w:r w:rsidRPr="006A2587">
              <w:rPr>
                <w:rFonts w:ascii="OCR A Extended" w:hAnsi="OCR A Extended"/>
                <w:color w:val="auto"/>
                <w:sz w:val="24"/>
                <w:szCs w:val="24"/>
              </w:rPr>
              <w:t>Ciò viene realizzato richiamando a_star_custom() con una funzione di adiacenza apposita, che considera le caselle con trappole come se fossero muri.</w:t>
            </w:r>
          </w:p>
        </w:tc>
      </w:tr>
    </w:tbl>
    <w:p w:rsidR="006A2587" w:rsidRDefault="006A2587" w:rsidP="00F02D70">
      <w:pPr>
        <w:rPr>
          <w:rFonts w:ascii="OCR A Std" w:hAnsi="OCR A Std"/>
          <w:color w:val="00B050" w:themeColor="accent1"/>
          <w:sz w:val="28"/>
          <w:szCs w:val="28"/>
        </w:rPr>
      </w:pPr>
    </w:p>
    <w:tbl>
      <w:tblPr>
        <w:tblStyle w:val="Sfondochiaro-Colore11"/>
        <w:tblW w:w="9870" w:type="dxa"/>
        <w:tblLayout w:type="fixed"/>
        <w:tblLook w:val="04A0"/>
      </w:tblPr>
      <w:tblGrid>
        <w:gridCol w:w="5484"/>
        <w:gridCol w:w="4386"/>
      </w:tblGrid>
      <w:tr w:rsidR="006A2587" w:rsidTr="006A2587">
        <w:trPr>
          <w:cnfStyle w:val="100000000000"/>
          <w:trHeight w:val="123"/>
        </w:trPr>
        <w:tc>
          <w:tcPr>
            <w:cnfStyle w:val="001000000000"/>
            <w:tcW w:w="5484" w:type="dxa"/>
          </w:tcPr>
          <w:p w:rsidR="006A2587" w:rsidRPr="00B37FC9" w:rsidRDefault="006A2587" w:rsidP="00583A6E">
            <w:pPr>
              <w:pStyle w:val="ParaAttribute6"/>
              <w:jc w:val="left"/>
              <w:outlineLvl w:val="0"/>
              <w:rPr>
                <w:rStyle w:val="CharAttribute1"/>
                <w:rFonts w:ascii="OCR A Std" w:hAnsi="OCR A Std"/>
                <w:b w:val="0"/>
                <w:szCs w:val="28"/>
              </w:rPr>
            </w:pPr>
            <w:proofErr w:type="spellStart"/>
            <w:r>
              <w:rPr>
                <w:rStyle w:val="CharAttribute1"/>
                <w:rFonts w:ascii="OCR A Std" w:hAnsi="OCR A Std"/>
                <w:b w:val="0"/>
                <w:szCs w:val="28"/>
              </w:rPr>
              <w:t>Patrol</w:t>
            </w:r>
            <w:proofErr w:type="spellEnd"/>
          </w:p>
        </w:tc>
        <w:tc>
          <w:tcPr>
            <w:tcW w:w="4386" w:type="dxa"/>
          </w:tcPr>
          <w:p w:rsidR="006A2587" w:rsidRPr="00B37FC9" w:rsidRDefault="006A2587" w:rsidP="00583A6E">
            <w:pPr>
              <w:pStyle w:val="ParaAttribute6"/>
              <w:jc w:val="left"/>
              <w:outlineLvl w:val="0"/>
              <w:cnfStyle w:val="100000000000"/>
              <w:rPr>
                <w:rStyle w:val="CharAttribute1"/>
                <w:rFonts w:ascii="OCR A Std" w:hAnsi="OCR A Std"/>
                <w:b w:val="0"/>
                <w:szCs w:val="28"/>
              </w:rPr>
            </w:pPr>
            <w:proofErr w:type="spellStart"/>
            <w:r>
              <w:rPr>
                <w:rStyle w:val="CharAttribute1"/>
                <w:rFonts w:ascii="OCR A Std" w:hAnsi="OCR A Std"/>
                <w:b w:val="0"/>
                <w:szCs w:val="28"/>
              </w:rPr>
              <w:t>Retreat</w:t>
            </w:r>
            <w:proofErr w:type="spellEnd"/>
          </w:p>
        </w:tc>
      </w:tr>
      <w:tr w:rsidR="006A2587" w:rsidTr="006A2587">
        <w:trPr>
          <w:cnfStyle w:val="000000100000"/>
          <w:trHeight w:val="103"/>
        </w:trPr>
        <w:tc>
          <w:tcPr>
            <w:cnfStyle w:val="001000000000"/>
            <w:tcW w:w="5484" w:type="dxa"/>
          </w:tcPr>
          <w:p w:rsidR="006A2587" w:rsidRPr="006A2587" w:rsidRDefault="006A2587" w:rsidP="007C0D73">
            <w:pPr>
              <w:pStyle w:val="ParaAttribute6"/>
              <w:jc w:val="left"/>
              <w:outlineLvl w:val="0"/>
              <w:rPr>
                <w:rStyle w:val="CharAttribute1"/>
                <w:rFonts w:ascii="OCR A Std" w:hAnsi="OCR A Std"/>
                <w:b w:val="0"/>
                <w:color w:val="auto"/>
                <w:sz w:val="24"/>
                <w:szCs w:val="24"/>
              </w:rPr>
            </w:pPr>
            <w:proofErr w:type="spellStart"/>
            <w:r w:rsidRPr="006A2587">
              <w:rPr>
                <w:rStyle w:val="CharAttribute1"/>
                <w:rFonts w:ascii="OCR A Std" w:hAnsi="OCR A Std"/>
                <w:b w:val="0"/>
                <w:color w:val="auto"/>
                <w:sz w:val="24"/>
                <w:szCs w:val="24"/>
              </w:rPr>
              <w:t>protect_</w:t>
            </w:r>
            <w:r w:rsidR="007C0D73">
              <w:rPr>
                <w:rStyle w:val="CharAttribute1"/>
                <w:rFonts w:ascii="OCR A Std" w:hAnsi="OCR A Std"/>
                <w:b w:val="0"/>
                <w:color w:val="auto"/>
                <w:sz w:val="24"/>
                <w:szCs w:val="24"/>
              </w:rPr>
              <w:t>careful</w:t>
            </w:r>
            <w:proofErr w:type="spellEnd"/>
            <w:r w:rsidRPr="006A2587">
              <w:rPr>
                <w:rStyle w:val="CharAttribute1"/>
                <w:rFonts w:ascii="OCR A Std" w:hAnsi="OCR A Std"/>
                <w:b w:val="0"/>
                <w:color w:val="auto"/>
                <w:sz w:val="24"/>
                <w:szCs w:val="24"/>
              </w:rPr>
              <w:t>()</w:t>
            </w:r>
          </w:p>
        </w:tc>
        <w:tc>
          <w:tcPr>
            <w:tcW w:w="4386" w:type="dxa"/>
          </w:tcPr>
          <w:p w:rsidR="006A2587" w:rsidRPr="006A2587" w:rsidRDefault="006A2587" w:rsidP="007C0D73">
            <w:pPr>
              <w:pStyle w:val="ParaAttribute6"/>
              <w:jc w:val="left"/>
              <w:outlineLvl w:val="0"/>
              <w:cnfStyle w:val="000000100000"/>
              <w:rPr>
                <w:rStyle w:val="CharAttribute1"/>
                <w:rFonts w:ascii="OCR A Std" w:hAnsi="OCR A Std"/>
                <w:color w:val="auto"/>
                <w:sz w:val="24"/>
                <w:szCs w:val="24"/>
              </w:rPr>
            </w:pPr>
            <w:proofErr w:type="spellStart"/>
            <w:r w:rsidRPr="006A2587">
              <w:rPr>
                <w:rStyle w:val="CharAttribute1"/>
                <w:rFonts w:ascii="OCR A Std" w:hAnsi="OCR A Std"/>
                <w:color w:val="auto"/>
                <w:sz w:val="24"/>
                <w:szCs w:val="24"/>
              </w:rPr>
              <w:t>retreat_</w:t>
            </w:r>
            <w:r w:rsidR="007C0D73">
              <w:rPr>
                <w:rStyle w:val="CharAttribute1"/>
                <w:rFonts w:ascii="OCR A Std" w:hAnsi="OCR A Std"/>
                <w:color w:val="auto"/>
                <w:sz w:val="24"/>
                <w:szCs w:val="24"/>
              </w:rPr>
              <w:t>careful</w:t>
            </w:r>
            <w:proofErr w:type="spellEnd"/>
            <w:r w:rsidRPr="006A2587">
              <w:rPr>
                <w:rStyle w:val="CharAttribute1"/>
                <w:rFonts w:ascii="OCR A Std" w:hAnsi="OCR A Std"/>
                <w:color w:val="auto"/>
                <w:sz w:val="24"/>
                <w:szCs w:val="24"/>
              </w:rPr>
              <w:t>()</w:t>
            </w:r>
          </w:p>
        </w:tc>
      </w:tr>
      <w:tr w:rsidR="006A2587" w:rsidTr="006A2587">
        <w:trPr>
          <w:trHeight w:val="1227"/>
        </w:trPr>
        <w:tc>
          <w:tcPr>
            <w:cnfStyle w:val="001000000000"/>
            <w:tcW w:w="5484" w:type="dxa"/>
          </w:tcPr>
          <w:p w:rsidR="006A2587" w:rsidRPr="006A2587" w:rsidRDefault="006A2587" w:rsidP="006A2587">
            <w:pPr>
              <w:pStyle w:val="ParaAttribute6"/>
              <w:jc w:val="left"/>
              <w:outlineLvl w:val="0"/>
              <w:rPr>
                <w:rStyle w:val="CharAttribute1"/>
                <w:rFonts w:ascii="OCR A Extended" w:hAnsi="OCR A Extended"/>
                <w:b w:val="0"/>
                <w:color w:val="auto"/>
                <w:sz w:val="24"/>
                <w:szCs w:val="24"/>
              </w:rPr>
            </w:pPr>
            <w:r w:rsidRPr="006A2587">
              <w:rPr>
                <w:rFonts w:ascii="OCR A Extended" w:hAnsi="OCR A Extended"/>
                <w:b w:val="0"/>
                <w:color w:val="auto"/>
                <w:sz w:val="24"/>
                <w:szCs w:val="24"/>
              </w:rPr>
              <w:t xml:space="preserve">La guardia vigila intorno alla chiave </w:t>
            </w:r>
            <w:r w:rsidRPr="006A2587">
              <w:rPr>
                <w:rFonts w:ascii="OCR A Extended" w:eastAsiaTheme="minorHAnsi" w:hAnsi="OCR A Extended" w:cstheme="minorBidi"/>
                <w:color w:val="auto"/>
                <w:sz w:val="24"/>
                <w:szCs w:val="24"/>
                <w:lang w:eastAsia="en-US"/>
              </w:rPr>
              <w:t>seguendo linee dritte</w:t>
            </w:r>
            <w:r w:rsidR="007C0D73">
              <w:rPr>
                <w:rFonts w:ascii="OCR A Extended" w:eastAsiaTheme="minorHAnsi" w:hAnsi="OCR A Extended" w:cstheme="minorBidi"/>
                <w:color w:val="auto"/>
                <w:sz w:val="24"/>
                <w:szCs w:val="24"/>
                <w:lang w:eastAsia="en-US"/>
              </w:rPr>
              <w:t xml:space="preserve"> ed evitando le trappole.</w:t>
            </w:r>
          </w:p>
        </w:tc>
        <w:tc>
          <w:tcPr>
            <w:tcW w:w="4386" w:type="dxa"/>
          </w:tcPr>
          <w:p w:rsidR="006A2587" w:rsidRPr="006A2587" w:rsidRDefault="006A2587" w:rsidP="006A2587">
            <w:pPr>
              <w:cnfStyle w:val="000000000000"/>
              <w:rPr>
                <w:rStyle w:val="CharAttribute1"/>
                <w:rFonts w:ascii="OCR A Extended" w:hAnsi="OCR A Extended"/>
                <w:color w:val="auto"/>
                <w:sz w:val="24"/>
                <w:szCs w:val="24"/>
              </w:rPr>
            </w:pPr>
            <w:r w:rsidRPr="006A2587">
              <w:rPr>
                <w:rFonts w:ascii="OCR A Extended" w:hAnsi="OCR A Extended"/>
                <w:color w:val="auto"/>
                <w:sz w:val="24"/>
                <w:szCs w:val="24"/>
              </w:rPr>
              <w:t>La guardia segue il percorso minimo verso la propria chiave</w:t>
            </w:r>
            <w:r w:rsidR="007C0D73">
              <w:rPr>
                <w:rFonts w:ascii="OCR A Extended" w:hAnsi="OCR A Extended"/>
                <w:color w:val="auto"/>
                <w:sz w:val="24"/>
                <w:szCs w:val="24"/>
              </w:rPr>
              <w:t xml:space="preserve"> evitando però le trappole.</w:t>
            </w:r>
          </w:p>
        </w:tc>
      </w:tr>
    </w:tbl>
    <w:p w:rsidR="006A2587" w:rsidRDefault="006A2587" w:rsidP="00F02D70">
      <w:pPr>
        <w:rPr>
          <w:rFonts w:ascii="OCR A Std" w:hAnsi="OCR A Std"/>
          <w:color w:val="00B050" w:themeColor="accent1"/>
          <w:sz w:val="28"/>
          <w:szCs w:val="28"/>
        </w:rPr>
      </w:pPr>
    </w:p>
    <w:p w:rsidR="006A2587" w:rsidRDefault="006A2587" w:rsidP="00F02D70">
      <w:pPr>
        <w:rPr>
          <w:rFonts w:ascii="OCR A Std" w:hAnsi="OCR A Std"/>
          <w:color w:val="00B050" w:themeColor="accent1"/>
          <w:sz w:val="28"/>
          <w:szCs w:val="28"/>
        </w:rPr>
      </w:pPr>
    </w:p>
    <w:p w:rsidR="006A2587" w:rsidRDefault="006A2587" w:rsidP="00F02D70">
      <w:pPr>
        <w:rPr>
          <w:rFonts w:ascii="OCR A Std" w:hAnsi="OCR A Std"/>
          <w:color w:val="00B050" w:themeColor="accent1"/>
          <w:sz w:val="28"/>
          <w:szCs w:val="28"/>
        </w:rPr>
      </w:pPr>
    </w:p>
    <w:p w:rsidR="006B6DBC" w:rsidRDefault="006B6DBC" w:rsidP="00F02D70">
      <w:pPr>
        <w:rPr>
          <w:rFonts w:ascii="OCR A Std" w:hAnsi="OCR A Std"/>
          <w:color w:val="00B050" w:themeColor="accent1"/>
          <w:sz w:val="28"/>
          <w:szCs w:val="28"/>
        </w:rPr>
      </w:pPr>
    </w:p>
    <w:p w:rsidR="00AD651D" w:rsidRDefault="00AD651D" w:rsidP="00F02D70">
      <w:pPr>
        <w:rPr>
          <w:rFonts w:ascii="OCR A Std" w:hAnsi="OCR A Std"/>
          <w:color w:val="00B050" w:themeColor="accent1"/>
          <w:sz w:val="28"/>
          <w:szCs w:val="28"/>
        </w:rPr>
      </w:pPr>
    </w:p>
    <w:p w:rsidR="00AD651D" w:rsidRDefault="00AD651D" w:rsidP="00F02D70">
      <w:pPr>
        <w:rPr>
          <w:rFonts w:ascii="OCR A Std" w:hAnsi="OCR A Std"/>
          <w:color w:val="00B050" w:themeColor="accent1"/>
          <w:sz w:val="28"/>
          <w:szCs w:val="28"/>
        </w:rPr>
      </w:pPr>
    </w:p>
    <w:p w:rsidR="00AD651D" w:rsidRDefault="00AD651D" w:rsidP="00F02D70">
      <w:pPr>
        <w:rPr>
          <w:rFonts w:ascii="OCR A Std" w:hAnsi="OCR A Std"/>
          <w:color w:val="00B050" w:themeColor="accent1"/>
          <w:sz w:val="28"/>
          <w:szCs w:val="28"/>
        </w:rPr>
      </w:pPr>
    </w:p>
    <w:p w:rsidR="00AD651D" w:rsidRDefault="00AD651D" w:rsidP="00F02D70">
      <w:pPr>
        <w:rPr>
          <w:rFonts w:ascii="OCR A Std" w:hAnsi="OCR A Std"/>
          <w:color w:val="00B050" w:themeColor="accent1"/>
          <w:sz w:val="28"/>
          <w:szCs w:val="28"/>
        </w:rPr>
      </w:pPr>
    </w:p>
    <w:p w:rsidR="00AD651D" w:rsidRDefault="00AD651D" w:rsidP="00F02D70">
      <w:pPr>
        <w:rPr>
          <w:rFonts w:ascii="OCR A Std" w:hAnsi="OCR A Std"/>
          <w:color w:val="00B050" w:themeColor="accent1"/>
          <w:sz w:val="28"/>
          <w:szCs w:val="28"/>
        </w:rPr>
      </w:pPr>
    </w:p>
    <w:p w:rsidR="00F02D70" w:rsidRDefault="00F02D70" w:rsidP="00F02D70">
      <w:pPr>
        <w:rPr>
          <w:rFonts w:ascii="OCR A Std" w:hAnsi="OCR A Std"/>
          <w:color w:val="00B050" w:themeColor="accent1"/>
          <w:sz w:val="28"/>
          <w:szCs w:val="28"/>
        </w:rPr>
      </w:pPr>
      <w:r>
        <w:rPr>
          <w:rFonts w:ascii="OCR A Std" w:hAnsi="OCR A Std"/>
          <w:color w:val="00B050" w:themeColor="accent1"/>
          <w:sz w:val="28"/>
          <w:szCs w:val="28"/>
        </w:rPr>
        <w:lastRenderedPageBreak/>
        <w:t>Guardia C "Avida"</w:t>
      </w:r>
      <w:r w:rsidR="003D6646">
        <w:rPr>
          <w:rFonts w:ascii="OCR A Std" w:hAnsi="OCR A Std"/>
          <w:color w:val="00B050" w:themeColor="accent1"/>
          <w:sz w:val="28"/>
          <w:szCs w:val="28"/>
        </w:rPr>
        <w:t>(</w:t>
      </w:r>
      <w:r w:rsidR="003D6646" w:rsidRPr="003D6646">
        <w:rPr>
          <w:rFonts w:ascii="OCR A Std" w:hAnsi="OCR A Std"/>
          <w:color w:val="FF0000"/>
          <w:sz w:val="28"/>
          <w:szCs w:val="28"/>
          <w:highlight w:val="black"/>
        </w:rPr>
        <w:t>C</w:t>
      </w:r>
      <w:r w:rsidR="003D6646">
        <w:rPr>
          <w:rFonts w:ascii="OCR A Std" w:hAnsi="OCR A Std"/>
          <w:color w:val="00B050" w:themeColor="accent1"/>
          <w:sz w:val="28"/>
          <w:szCs w:val="28"/>
        </w:rPr>
        <w:t>)</w:t>
      </w:r>
    </w:p>
    <w:tbl>
      <w:tblPr>
        <w:tblStyle w:val="Sfondochiaro-Colore11"/>
        <w:tblW w:w="0" w:type="auto"/>
        <w:tblLayout w:type="fixed"/>
        <w:tblLook w:val="04A0"/>
      </w:tblPr>
      <w:tblGrid>
        <w:gridCol w:w="4077"/>
        <w:gridCol w:w="3261"/>
        <w:gridCol w:w="2516"/>
      </w:tblGrid>
      <w:tr w:rsidR="006A2587" w:rsidTr="00583A6E">
        <w:trPr>
          <w:cnfStyle w:val="100000000000"/>
        </w:trPr>
        <w:tc>
          <w:tcPr>
            <w:cnfStyle w:val="001000000000"/>
            <w:tcW w:w="4077" w:type="dxa"/>
          </w:tcPr>
          <w:p w:rsidR="006A2587" w:rsidRPr="00B37FC9" w:rsidRDefault="006A2587" w:rsidP="00583A6E">
            <w:pPr>
              <w:pStyle w:val="ParaAttribute6"/>
              <w:jc w:val="left"/>
              <w:outlineLvl w:val="0"/>
              <w:rPr>
                <w:rStyle w:val="CharAttribute1"/>
                <w:rFonts w:ascii="OCR A Std" w:hAnsi="OCR A Std"/>
                <w:b w:val="0"/>
                <w:szCs w:val="28"/>
              </w:rPr>
            </w:pPr>
            <w:proofErr w:type="spellStart"/>
            <w:r>
              <w:rPr>
                <w:rStyle w:val="CharAttribute1"/>
                <w:rFonts w:ascii="OCR A Std" w:hAnsi="OCR A Std"/>
                <w:b w:val="0"/>
                <w:szCs w:val="28"/>
              </w:rPr>
              <w:t>Speed</w:t>
            </w:r>
            <w:proofErr w:type="spellEnd"/>
          </w:p>
        </w:tc>
        <w:tc>
          <w:tcPr>
            <w:tcW w:w="3261" w:type="dxa"/>
          </w:tcPr>
          <w:p w:rsidR="006A2587" w:rsidRPr="00B37FC9" w:rsidRDefault="006A2587" w:rsidP="00583A6E">
            <w:pPr>
              <w:pStyle w:val="ParaAttribute6"/>
              <w:jc w:val="left"/>
              <w:outlineLvl w:val="0"/>
              <w:cnfStyle w:val="100000000000"/>
              <w:rPr>
                <w:rStyle w:val="CharAttribute1"/>
                <w:rFonts w:ascii="OCR A Std" w:hAnsi="OCR A Std"/>
                <w:b w:val="0"/>
                <w:szCs w:val="28"/>
              </w:rPr>
            </w:pPr>
            <w:proofErr w:type="spellStart"/>
            <w:r>
              <w:rPr>
                <w:rStyle w:val="CharAttribute1"/>
                <w:rFonts w:ascii="OCR A Std" w:hAnsi="OCR A Std"/>
                <w:b w:val="0"/>
                <w:szCs w:val="28"/>
              </w:rPr>
              <w:t>Range</w:t>
            </w:r>
            <w:proofErr w:type="spellEnd"/>
          </w:p>
        </w:tc>
        <w:tc>
          <w:tcPr>
            <w:tcW w:w="2516" w:type="dxa"/>
          </w:tcPr>
          <w:p w:rsidR="006A2587" w:rsidRDefault="006A2587" w:rsidP="00583A6E">
            <w:pPr>
              <w:pStyle w:val="ParaAttribute6"/>
              <w:jc w:val="left"/>
              <w:outlineLvl w:val="0"/>
              <w:cnfStyle w:val="100000000000"/>
              <w:rPr>
                <w:rStyle w:val="CharAttribute1"/>
                <w:rFonts w:ascii="OCR A Std" w:hAnsi="OCR A Std"/>
                <w:b w:val="0"/>
                <w:szCs w:val="28"/>
              </w:rPr>
            </w:pPr>
            <w:r>
              <w:rPr>
                <w:rStyle w:val="CharAttribute1"/>
                <w:rFonts w:ascii="OCR A Std" w:hAnsi="OCR A Std"/>
                <w:b w:val="0"/>
                <w:szCs w:val="28"/>
              </w:rPr>
              <w:t xml:space="preserve">Key </w:t>
            </w:r>
            <w:proofErr w:type="spellStart"/>
            <w:r>
              <w:rPr>
                <w:rStyle w:val="CharAttribute1"/>
                <w:rFonts w:ascii="OCR A Std" w:hAnsi="OCR A Std"/>
                <w:b w:val="0"/>
                <w:szCs w:val="28"/>
              </w:rPr>
              <w:t>Range</w:t>
            </w:r>
            <w:proofErr w:type="spellEnd"/>
          </w:p>
        </w:tc>
      </w:tr>
      <w:tr w:rsidR="006A2587" w:rsidTr="00583A6E">
        <w:trPr>
          <w:cnfStyle w:val="000000100000"/>
        </w:trPr>
        <w:tc>
          <w:tcPr>
            <w:cnfStyle w:val="001000000000"/>
            <w:tcW w:w="4077" w:type="dxa"/>
          </w:tcPr>
          <w:p w:rsidR="006A2587" w:rsidRPr="00DA5198" w:rsidRDefault="006A2587" w:rsidP="00583A6E">
            <w:pPr>
              <w:pStyle w:val="ParaAttribute6"/>
              <w:jc w:val="left"/>
              <w:outlineLvl w:val="0"/>
              <w:rPr>
                <w:rStyle w:val="CharAttribute1"/>
                <w:rFonts w:ascii="OCR A Extended" w:hAnsi="OCR A Extended"/>
                <w:b w:val="0"/>
                <w:color w:val="auto"/>
                <w:sz w:val="24"/>
                <w:szCs w:val="24"/>
              </w:rPr>
            </w:pPr>
            <w:r w:rsidRPr="00DA5198">
              <w:rPr>
                <w:rStyle w:val="CharAttribute1"/>
                <w:rFonts w:ascii="OCR A Extended" w:hAnsi="OCR A Extended"/>
                <w:b w:val="0"/>
                <w:color w:val="auto"/>
                <w:sz w:val="24"/>
                <w:szCs w:val="24"/>
              </w:rPr>
              <w:t>1</w:t>
            </w:r>
            <w:r>
              <w:rPr>
                <w:rStyle w:val="CharAttribute1"/>
                <w:rFonts w:ascii="OCR A Extended" w:hAnsi="OCR A Extended"/>
                <w:b w:val="0"/>
                <w:color w:val="auto"/>
                <w:sz w:val="24"/>
                <w:szCs w:val="24"/>
              </w:rPr>
              <w:t>2</w:t>
            </w:r>
          </w:p>
        </w:tc>
        <w:tc>
          <w:tcPr>
            <w:tcW w:w="3261" w:type="dxa"/>
          </w:tcPr>
          <w:p w:rsidR="006A2587" w:rsidRPr="006B6DBC" w:rsidRDefault="006A2587" w:rsidP="00583A6E">
            <w:pPr>
              <w:pStyle w:val="ParaAttribute6"/>
              <w:jc w:val="left"/>
              <w:outlineLvl w:val="0"/>
              <w:cnfStyle w:val="000000100000"/>
              <w:rPr>
                <w:rStyle w:val="CharAttribute1"/>
                <w:rFonts w:ascii="OCR A Extended" w:hAnsi="OCR A Extended"/>
                <w:color w:val="auto"/>
                <w:sz w:val="24"/>
                <w:szCs w:val="24"/>
              </w:rPr>
            </w:pPr>
            <w:r>
              <w:rPr>
                <w:rStyle w:val="CharAttribute1"/>
                <w:rFonts w:ascii="OCR A Extended" w:hAnsi="OCR A Extended"/>
                <w:color w:val="auto"/>
                <w:sz w:val="24"/>
                <w:szCs w:val="24"/>
              </w:rPr>
              <w:t>5</w:t>
            </w:r>
          </w:p>
        </w:tc>
        <w:tc>
          <w:tcPr>
            <w:tcW w:w="2516" w:type="dxa"/>
          </w:tcPr>
          <w:p w:rsidR="006A2587" w:rsidRPr="006B6DBC" w:rsidRDefault="006A2587" w:rsidP="00583A6E">
            <w:pPr>
              <w:pStyle w:val="ParaAttribute6"/>
              <w:jc w:val="left"/>
              <w:outlineLvl w:val="0"/>
              <w:cnfStyle w:val="000000100000"/>
              <w:rPr>
                <w:rStyle w:val="CharAttribute1"/>
                <w:rFonts w:ascii="OCR A Extended" w:hAnsi="OCR A Extended"/>
                <w:color w:val="auto"/>
                <w:sz w:val="24"/>
                <w:szCs w:val="24"/>
              </w:rPr>
            </w:pPr>
            <w:r>
              <w:rPr>
                <w:rStyle w:val="CharAttribute1"/>
                <w:rFonts w:ascii="OCR A Extended" w:hAnsi="OCR A Extended"/>
                <w:color w:val="auto"/>
                <w:sz w:val="24"/>
                <w:szCs w:val="24"/>
              </w:rPr>
              <w:t>3</w:t>
            </w:r>
          </w:p>
        </w:tc>
      </w:tr>
    </w:tbl>
    <w:p w:rsidR="006A2587" w:rsidRDefault="006A2587" w:rsidP="00F02D70">
      <w:pPr>
        <w:rPr>
          <w:rFonts w:ascii="OCR A Std" w:hAnsi="OCR A Std"/>
          <w:color w:val="00B050" w:themeColor="accent1"/>
          <w:sz w:val="28"/>
          <w:szCs w:val="28"/>
        </w:rPr>
      </w:pPr>
    </w:p>
    <w:tbl>
      <w:tblPr>
        <w:tblStyle w:val="Sfondochiaro-Colore11"/>
        <w:tblW w:w="9854" w:type="dxa"/>
        <w:tblLayout w:type="fixed"/>
        <w:tblLook w:val="04A0"/>
      </w:tblPr>
      <w:tblGrid>
        <w:gridCol w:w="5475"/>
        <w:gridCol w:w="4379"/>
      </w:tblGrid>
      <w:tr w:rsidR="006A2587" w:rsidTr="00583A6E">
        <w:trPr>
          <w:cnfStyle w:val="100000000000"/>
          <w:trHeight w:val="308"/>
        </w:trPr>
        <w:tc>
          <w:tcPr>
            <w:cnfStyle w:val="001000000000"/>
            <w:tcW w:w="5475" w:type="dxa"/>
          </w:tcPr>
          <w:p w:rsidR="006A2587" w:rsidRPr="00B37FC9" w:rsidRDefault="006A2587" w:rsidP="00583A6E">
            <w:pPr>
              <w:pStyle w:val="ParaAttribute6"/>
              <w:jc w:val="left"/>
              <w:outlineLvl w:val="0"/>
              <w:rPr>
                <w:rStyle w:val="CharAttribute1"/>
                <w:rFonts w:ascii="OCR A Std" w:hAnsi="OCR A Std"/>
                <w:b w:val="0"/>
                <w:szCs w:val="28"/>
              </w:rPr>
            </w:pPr>
            <w:r>
              <w:rPr>
                <w:rStyle w:val="CharAttribute1"/>
                <w:rFonts w:ascii="OCR A Std" w:hAnsi="OCR A Std"/>
                <w:b w:val="0"/>
                <w:szCs w:val="28"/>
              </w:rPr>
              <w:t>Backup</w:t>
            </w:r>
          </w:p>
        </w:tc>
        <w:tc>
          <w:tcPr>
            <w:tcW w:w="4379" w:type="dxa"/>
          </w:tcPr>
          <w:p w:rsidR="006A2587" w:rsidRPr="00B37FC9" w:rsidRDefault="006A2587" w:rsidP="00583A6E">
            <w:pPr>
              <w:pStyle w:val="ParaAttribute6"/>
              <w:jc w:val="left"/>
              <w:outlineLvl w:val="0"/>
              <w:cnfStyle w:val="100000000000"/>
              <w:rPr>
                <w:rStyle w:val="CharAttribute1"/>
                <w:rFonts w:ascii="OCR A Std" w:hAnsi="OCR A Std"/>
                <w:b w:val="0"/>
                <w:szCs w:val="28"/>
              </w:rPr>
            </w:pPr>
            <w:proofErr w:type="spellStart"/>
            <w:r>
              <w:rPr>
                <w:rStyle w:val="CharAttribute1"/>
                <w:rFonts w:ascii="OCR A Std" w:hAnsi="OCR A Std"/>
                <w:b w:val="0"/>
                <w:szCs w:val="28"/>
              </w:rPr>
              <w:t>Chase</w:t>
            </w:r>
            <w:proofErr w:type="spellEnd"/>
          </w:p>
        </w:tc>
      </w:tr>
      <w:tr w:rsidR="001C6069" w:rsidTr="00583A6E">
        <w:trPr>
          <w:cnfStyle w:val="000000100000"/>
          <w:trHeight w:val="256"/>
        </w:trPr>
        <w:tc>
          <w:tcPr>
            <w:cnfStyle w:val="001000000000"/>
            <w:tcW w:w="5475" w:type="dxa"/>
          </w:tcPr>
          <w:p w:rsidR="001C6069" w:rsidRPr="001C6069" w:rsidRDefault="001C6069" w:rsidP="00583A6E">
            <w:pPr>
              <w:pStyle w:val="ParaAttribute6"/>
              <w:jc w:val="left"/>
              <w:outlineLvl w:val="0"/>
              <w:rPr>
                <w:rStyle w:val="CharAttribute1"/>
                <w:rFonts w:ascii="OCR A Std" w:hAnsi="OCR A Std"/>
                <w:b w:val="0"/>
                <w:color w:val="auto"/>
                <w:sz w:val="24"/>
                <w:szCs w:val="24"/>
              </w:rPr>
            </w:pPr>
            <w:proofErr w:type="spellStart"/>
            <w:r w:rsidRPr="001C6069">
              <w:rPr>
                <w:rStyle w:val="CharAttribute1"/>
                <w:rFonts w:ascii="OCR A Std" w:hAnsi="OCR A Std"/>
                <w:b w:val="0"/>
                <w:color w:val="auto"/>
                <w:sz w:val="24"/>
                <w:szCs w:val="24"/>
              </w:rPr>
              <w:t>steal_bonus</w:t>
            </w:r>
            <w:proofErr w:type="spellEnd"/>
            <w:r w:rsidRPr="001C6069">
              <w:rPr>
                <w:rStyle w:val="CharAttribute1"/>
                <w:rFonts w:ascii="OCR A Std" w:hAnsi="OCR A Std"/>
                <w:b w:val="0"/>
                <w:color w:val="auto"/>
                <w:sz w:val="24"/>
                <w:szCs w:val="24"/>
              </w:rPr>
              <w:t>()</w:t>
            </w:r>
          </w:p>
        </w:tc>
        <w:tc>
          <w:tcPr>
            <w:tcW w:w="4379" w:type="dxa"/>
          </w:tcPr>
          <w:p w:rsidR="001C6069" w:rsidRPr="001C6069" w:rsidRDefault="001C6069" w:rsidP="00583A6E">
            <w:pPr>
              <w:pStyle w:val="ParaAttribute6"/>
              <w:jc w:val="left"/>
              <w:outlineLvl w:val="0"/>
              <w:cnfStyle w:val="000000100000"/>
              <w:rPr>
                <w:rStyle w:val="CharAttribute1"/>
                <w:rFonts w:ascii="OCR A Std" w:hAnsi="OCR A Std"/>
                <w:color w:val="auto"/>
                <w:sz w:val="24"/>
                <w:szCs w:val="24"/>
              </w:rPr>
            </w:pPr>
            <w:proofErr w:type="spellStart"/>
            <w:r w:rsidRPr="001C6069">
              <w:rPr>
                <w:rStyle w:val="CharAttribute1"/>
                <w:rFonts w:ascii="OCR A Std" w:hAnsi="OCR A Std"/>
                <w:color w:val="auto"/>
                <w:sz w:val="24"/>
                <w:szCs w:val="24"/>
              </w:rPr>
              <w:t>intercept</w:t>
            </w:r>
            <w:proofErr w:type="spellEnd"/>
            <w:r w:rsidRPr="001C6069">
              <w:rPr>
                <w:rStyle w:val="CharAttribute1"/>
                <w:rFonts w:ascii="OCR A Std" w:hAnsi="OCR A Std"/>
                <w:color w:val="auto"/>
                <w:sz w:val="24"/>
                <w:szCs w:val="24"/>
              </w:rPr>
              <w:t>()</w:t>
            </w:r>
          </w:p>
        </w:tc>
      </w:tr>
      <w:tr w:rsidR="006A2587" w:rsidTr="00583A6E">
        <w:trPr>
          <w:trHeight w:val="3065"/>
        </w:trPr>
        <w:tc>
          <w:tcPr>
            <w:cnfStyle w:val="001000000000"/>
            <w:tcW w:w="5475" w:type="dxa"/>
          </w:tcPr>
          <w:p w:rsidR="006A2587" w:rsidRPr="006A2587" w:rsidRDefault="001C6069" w:rsidP="00583A6E">
            <w:pPr>
              <w:pStyle w:val="ParaAttribute6"/>
              <w:jc w:val="left"/>
              <w:outlineLvl w:val="0"/>
              <w:rPr>
                <w:rStyle w:val="CharAttribute1"/>
                <w:rFonts w:ascii="OCR A Extended" w:hAnsi="OCR A Extended"/>
                <w:b w:val="0"/>
                <w:color w:val="auto"/>
                <w:sz w:val="24"/>
                <w:szCs w:val="24"/>
              </w:rPr>
            </w:pPr>
            <w:r>
              <w:rPr>
                <w:rFonts w:ascii="OCR A Extended" w:hAnsi="OCR A Extended"/>
                <w:b w:val="0"/>
                <w:color w:val="auto"/>
                <w:sz w:val="24"/>
                <w:szCs w:val="24"/>
              </w:rPr>
              <w:t>La guardia s</w:t>
            </w:r>
            <w:r w:rsidRPr="00DA5198">
              <w:rPr>
                <w:rFonts w:ascii="OCR A Extended" w:hAnsi="OCR A Extended"/>
                <w:b w:val="0"/>
                <w:color w:val="auto"/>
                <w:sz w:val="24"/>
                <w:szCs w:val="24"/>
              </w:rPr>
              <w:t>i muove per rubare tutti i bonus in gioco e accumularne gli effetti benefici.</w:t>
            </w:r>
            <w:r>
              <w:rPr>
                <w:rFonts w:ascii="OCR A Extended" w:hAnsi="OCR A Extended"/>
                <w:b w:val="0"/>
                <w:color w:val="auto"/>
                <w:sz w:val="24"/>
                <w:szCs w:val="24"/>
              </w:rPr>
              <w:t xml:space="preserve"> Sfrutta il meccanismo di cache per il percorso minimo.</w:t>
            </w:r>
          </w:p>
        </w:tc>
        <w:tc>
          <w:tcPr>
            <w:tcW w:w="4379" w:type="dxa"/>
          </w:tcPr>
          <w:p w:rsidR="001C6069" w:rsidRPr="00DA5198" w:rsidRDefault="001C6069" w:rsidP="001C6069">
            <w:pPr>
              <w:pStyle w:val="ParaAttribute6"/>
              <w:jc w:val="left"/>
              <w:outlineLvl w:val="0"/>
              <w:cnfStyle w:val="000000000000"/>
              <w:rPr>
                <w:rFonts w:ascii="OCR A Extended" w:eastAsiaTheme="minorHAnsi" w:hAnsi="OCR A Extended" w:cstheme="minorBidi"/>
                <w:color w:val="auto"/>
                <w:sz w:val="24"/>
                <w:szCs w:val="24"/>
                <w:lang w:eastAsia="en-US"/>
              </w:rPr>
            </w:pPr>
            <w:r w:rsidRPr="006A2587">
              <w:rPr>
                <w:rFonts w:ascii="OCR A Extended" w:hAnsi="OCR A Extended"/>
                <w:color w:val="auto"/>
                <w:sz w:val="24"/>
                <w:szCs w:val="24"/>
              </w:rPr>
              <w:t xml:space="preserve">La guardia tenta di intercettare il giocatore </w:t>
            </w:r>
          </w:p>
          <w:p w:rsidR="006A2587" w:rsidRPr="006A2587" w:rsidRDefault="001C6069" w:rsidP="00583A6E">
            <w:pPr>
              <w:pStyle w:val="ParaAttribute6"/>
              <w:jc w:val="left"/>
              <w:outlineLvl w:val="0"/>
              <w:cnfStyle w:val="000000000000"/>
              <w:rPr>
                <w:rStyle w:val="CharAttribute1"/>
                <w:rFonts w:ascii="OCR A Extended" w:hAnsi="OCR A Extended"/>
                <w:color w:val="auto"/>
                <w:sz w:val="24"/>
                <w:szCs w:val="24"/>
              </w:rPr>
            </w:pPr>
            <w:r w:rsidRPr="00DA5198">
              <w:rPr>
                <w:rFonts w:ascii="OCR A Extended" w:eastAsiaTheme="minorHAnsi" w:hAnsi="OCR A Extended" w:cstheme="minorBidi"/>
                <w:color w:val="auto"/>
                <w:sz w:val="24"/>
                <w:szCs w:val="24"/>
                <w:lang w:eastAsia="en-US"/>
              </w:rPr>
              <w:t>prevedendone gli spostamenti in base alla sua direzione.</w:t>
            </w:r>
          </w:p>
        </w:tc>
      </w:tr>
    </w:tbl>
    <w:p w:rsidR="006A2587" w:rsidRDefault="006A2587" w:rsidP="00F02D70">
      <w:pPr>
        <w:rPr>
          <w:rFonts w:ascii="OCR A Std" w:hAnsi="OCR A Std"/>
          <w:color w:val="00B050" w:themeColor="accent1"/>
          <w:sz w:val="28"/>
          <w:szCs w:val="28"/>
        </w:rPr>
      </w:pPr>
    </w:p>
    <w:tbl>
      <w:tblPr>
        <w:tblStyle w:val="Sfondochiaro-Colore11"/>
        <w:tblW w:w="9870" w:type="dxa"/>
        <w:tblLayout w:type="fixed"/>
        <w:tblLook w:val="04A0"/>
      </w:tblPr>
      <w:tblGrid>
        <w:gridCol w:w="5484"/>
        <w:gridCol w:w="4386"/>
      </w:tblGrid>
      <w:tr w:rsidR="006A2587" w:rsidTr="00583A6E">
        <w:trPr>
          <w:cnfStyle w:val="100000000000"/>
          <w:trHeight w:val="123"/>
        </w:trPr>
        <w:tc>
          <w:tcPr>
            <w:cnfStyle w:val="001000000000"/>
            <w:tcW w:w="5484" w:type="dxa"/>
          </w:tcPr>
          <w:p w:rsidR="006A2587" w:rsidRPr="00B37FC9" w:rsidRDefault="006A2587" w:rsidP="00583A6E">
            <w:pPr>
              <w:pStyle w:val="ParaAttribute6"/>
              <w:jc w:val="left"/>
              <w:outlineLvl w:val="0"/>
              <w:rPr>
                <w:rStyle w:val="CharAttribute1"/>
                <w:rFonts w:ascii="OCR A Std" w:hAnsi="OCR A Std"/>
                <w:b w:val="0"/>
                <w:szCs w:val="28"/>
              </w:rPr>
            </w:pPr>
            <w:proofErr w:type="spellStart"/>
            <w:r>
              <w:rPr>
                <w:rStyle w:val="CharAttribute1"/>
                <w:rFonts w:ascii="OCR A Std" w:hAnsi="OCR A Std"/>
                <w:b w:val="0"/>
                <w:szCs w:val="28"/>
              </w:rPr>
              <w:t>Patrol</w:t>
            </w:r>
            <w:proofErr w:type="spellEnd"/>
          </w:p>
        </w:tc>
        <w:tc>
          <w:tcPr>
            <w:tcW w:w="4386" w:type="dxa"/>
          </w:tcPr>
          <w:p w:rsidR="006A2587" w:rsidRPr="00B37FC9" w:rsidRDefault="006A2587" w:rsidP="00583A6E">
            <w:pPr>
              <w:pStyle w:val="ParaAttribute6"/>
              <w:jc w:val="left"/>
              <w:outlineLvl w:val="0"/>
              <w:cnfStyle w:val="100000000000"/>
              <w:rPr>
                <w:rStyle w:val="CharAttribute1"/>
                <w:rFonts w:ascii="OCR A Std" w:hAnsi="OCR A Std"/>
                <w:b w:val="0"/>
                <w:szCs w:val="28"/>
              </w:rPr>
            </w:pPr>
            <w:proofErr w:type="spellStart"/>
            <w:r>
              <w:rPr>
                <w:rStyle w:val="CharAttribute1"/>
                <w:rFonts w:ascii="OCR A Std" w:hAnsi="OCR A Std"/>
                <w:b w:val="0"/>
                <w:szCs w:val="28"/>
              </w:rPr>
              <w:t>Retreat</w:t>
            </w:r>
            <w:proofErr w:type="spellEnd"/>
          </w:p>
        </w:tc>
      </w:tr>
      <w:tr w:rsidR="001C6069" w:rsidTr="00583A6E">
        <w:trPr>
          <w:cnfStyle w:val="000000100000"/>
          <w:trHeight w:val="103"/>
        </w:trPr>
        <w:tc>
          <w:tcPr>
            <w:cnfStyle w:val="001000000000"/>
            <w:tcW w:w="5484" w:type="dxa"/>
          </w:tcPr>
          <w:p w:rsidR="001C6069" w:rsidRPr="006A2587" w:rsidRDefault="001C6069" w:rsidP="00583A6E">
            <w:pPr>
              <w:pStyle w:val="ParaAttribute6"/>
              <w:jc w:val="left"/>
              <w:outlineLvl w:val="0"/>
              <w:rPr>
                <w:rStyle w:val="CharAttribute1"/>
                <w:rFonts w:ascii="OCR A Std" w:hAnsi="OCR A Std"/>
                <w:b w:val="0"/>
                <w:color w:val="auto"/>
                <w:sz w:val="24"/>
                <w:szCs w:val="24"/>
              </w:rPr>
            </w:pPr>
            <w:proofErr w:type="spellStart"/>
            <w:r w:rsidRPr="006A2587">
              <w:rPr>
                <w:rStyle w:val="CharAttribute1"/>
                <w:rFonts w:ascii="OCR A Std" w:hAnsi="OCR A Std"/>
                <w:b w:val="0"/>
                <w:color w:val="auto"/>
                <w:sz w:val="24"/>
                <w:szCs w:val="24"/>
              </w:rPr>
              <w:t>protect_random</w:t>
            </w:r>
            <w:proofErr w:type="spellEnd"/>
            <w:r w:rsidRPr="006A2587">
              <w:rPr>
                <w:rStyle w:val="CharAttribute1"/>
                <w:rFonts w:ascii="OCR A Std" w:hAnsi="OCR A Std"/>
                <w:b w:val="0"/>
                <w:color w:val="auto"/>
                <w:sz w:val="24"/>
                <w:szCs w:val="24"/>
              </w:rPr>
              <w:t>()</w:t>
            </w:r>
          </w:p>
        </w:tc>
        <w:tc>
          <w:tcPr>
            <w:tcW w:w="4386" w:type="dxa"/>
          </w:tcPr>
          <w:p w:rsidR="001C6069" w:rsidRPr="006A2587" w:rsidRDefault="001C6069" w:rsidP="007B445D">
            <w:pPr>
              <w:pStyle w:val="ParaAttribute6"/>
              <w:jc w:val="left"/>
              <w:outlineLvl w:val="0"/>
              <w:cnfStyle w:val="000000100000"/>
              <w:rPr>
                <w:rStyle w:val="CharAttribute1"/>
                <w:rFonts w:ascii="OCR A Std" w:hAnsi="OCR A Std"/>
                <w:color w:val="auto"/>
                <w:sz w:val="24"/>
                <w:szCs w:val="24"/>
              </w:rPr>
            </w:pPr>
            <w:proofErr w:type="spellStart"/>
            <w:r w:rsidRPr="006A2587">
              <w:rPr>
                <w:rStyle w:val="CharAttribute1"/>
                <w:rFonts w:ascii="OCR A Std" w:hAnsi="OCR A Std"/>
                <w:color w:val="auto"/>
                <w:sz w:val="24"/>
                <w:szCs w:val="24"/>
              </w:rPr>
              <w:t>retreat_</w:t>
            </w:r>
            <w:r>
              <w:rPr>
                <w:rStyle w:val="CharAttribute1"/>
                <w:rFonts w:ascii="OCR A Std" w:hAnsi="OCR A Std"/>
                <w:color w:val="auto"/>
                <w:sz w:val="24"/>
                <w:szCs w:val="24"/>
              </w:rPr>
              <w:t>weak</w:t>
            </w:r>
            <w:proofErr w:type="spellEnd"/>
            <w:r w:rsidRPr="006A2587">
              <w:rPr>
                <w:rStyle w:val="CharAttribute1"/>
                <w:rFonts w:ascii="OCR A Std" w:hAnsi="OCR A Std"/>
                <w:color w:val="auto"/>
                <w:sz w:val="24"/>
                <w:szCs w:val="24"/>
              </w:rPr>
              <w:t>()</w:t>
            </w:r>
          </w:p>
        </w:tc>
      </w:tr>
      <w:tr w:rsidR="006A2587" w:rsidTr="00583A6E">
        <w:trPr>
          <w:trHeight w:val="1227"/>
        </w:trPr>
        <w:tc>
          <w:tcPr>
            <w:cnfStyle w:val="001000000000"/>
            <w:tcW w:w="5484" w:type="dxa"/>
          </w:tcPr>
          <w:p w:rsidR="001C6069" w:rsidRPr="006A2587" w:rsidRDefault="001C6069" w:rsidP="001C6069">
            <w:pPr>
              <w:rPr>
                <w:rFonts w:ascii="OCR A Extended" w:hAnsi="OCR A Extended"/>
                <w:b w:val="0"/>
                <w:color w:val="auto"/>
                <w:sz w:val="24"/>
                <w:szCs w:val="24"/>
              </w:rPr>
            </w:pPr>
            <w:r w:rsidRPr="006A2587">
              <w:rPr>
                <w:rFonts w:ascii="OCR A Extended" w:hAnsi="OCR A Extended"/>
                <w:b w:val="0"/>
                <w:color w:val="auto"/>
                <w:sz w:val="24"/>
                <w:szCs w:val="24"/>
              </w:rPr>
              <w:t>La guardia vigila intorno alla chiave senza un pattern preciso.</w:t>
            </w:r>
          </w:p>
          <w:p w:rsidR="006A2587" w:rsidRPr="006A2587" w:rsidRDefault="006A2587" w:rsidP="00583A6E">
            <w:pPr>
              <w:pStyle w:val="ParaAttribute6"/>
              <w:jc w:val="left"/>
              <w:outlineLvl w:val="0"/>
              <w:rPr>
                <w:rStyle w:val="CharAttribute1"/>
                <w:rFonts w:ascii="OCR A Extended" w:hAnsi="OCR A Extended"/>
                <w:b w:val="0"/>
                <w:color w:val="auto"/>
                <w:sz w:val="24"/>
                <w:szCs w:val="24"/>
              </w:rPr>
            </w:pPr>
          </w:p>
        </w:tc>
        <w:tc>
          <w:tcPr>
            <w:tcW w:w="4386" w:type="dxa"/>
          </w:tcPr>
          <w:p w:rsidR="006A2587" w:rsidRPr="006A2587" w:rsidRDefault="001C6069" w:rsidP="00583A6E">
            <w:pPr>
              <w:cnfStyle w:val="000000000000"/>
              <w:rPr>
                <w:rStyle w:val="CharAttribute1"/>
                <w:rFonts w:ascii="OCR A Extended" w:hAnsi="OCR A Extended"/>
                <w:color w:val="auto"/>
                <w:sz w:val="24"/>
                <w:szCs w:val="24"/>
              </w:rPr>
            </w:pPr>
            <w:r w:rsidRPr="006A2587">
              <w:rPr>
                <w:rFonts w:ascii="OCR A Extended" w:hAnsi="OCR A Extended"/>
                <w:color w:val="auto"/>
                <w:sz w:val="24"/>
                <w:szCs w:val="24"/>
              </w:rPr>
              <w:t xml:space="preserve">La guardia segue il percorso minimo verso la propria chiave con qualche errore (per ogni passo, c'è una possibilità su 3 che sia </w:t>
            </w:r>
            <w:proofErr w:type="spellStart"/>
            <w:r w:rsidRPr="006A2587">
              <w:rPr>
                <w:rFonts w:ascii="OCR A Extended" w:hAnsi="OCR A Extended"/>
                <w:color w:val="auto"/>
                <w:sz w:val="24"/>
                <w:szCs w:val="24"/>
              </w:rPr>
              <w:t>random</w:t>
            </w:r>
            <w:proofErr w:type="spellEnd"/>
            <w:r w:rsidRPr="006A2587">
              <w:rPr>
                <w:rFonts w:ascii="OCR A Extended" w:hAnsi="OCR A Extended"/>
                <w:color w:val="auto"/>
                <w:sz w:val="24"/>
                <w:szCs w:val="24"/>
              </w:rPr>
              <w:t>).</w:t>
            </w:r>
          </w:p>
        </w:tc>
      </w:tr>
    </w:tbl>
    <w:p w:rsidR="006A2587" w:rsidRDefault="006A2587" w:rsidP="00F02D70">
      <w:pPr>
        <w:rPr>
          <w:rFonts w:ascii="OCR A Std" w:hAnsi="OCR A Std"/>
          <w:color w:val="00B050" w:themeColor="accent1"/>
          <w:sz w:val="28"/>
          <w:szCs w:val="28"/>
        </w:rPr>
      </w:pPr>
    </w:p>
    <w:p w:rsidR="006A2587" w:rsidRDefault="006A2587" w:rsidP="00F02D70">
      <w:pPr>
        <w:rPr>
          <w:rFonts w:ascii="OCR A Std" w:hAnsi="OCR A Std"/>
          <w:color w:val="00B050" w:themeColor="accent1"/>
          <w:sz w:val="28"/>
          <w:szCs w:val="28"/>
        </w:rPr>
      </w:pPr>
    </w:p>
    <w:p w:rsidR="00AD651D" w:rsidRDefault="00AD651D" w:rsidP="00F02D70">
      <w:pPr>
        <w:rPr>
          <w:rFonts w:ascii="OCR A Std" w:hAnsi="OCR A Std"/>
          <w:color w:val="00B050" w:themeColor="accent1"/>
          <w:sz w:val="28"/>
          <w:szCs w:val="28"/>
        </w:rPr>
      </w:pPr>
    </w:p>
    <w:p w:rsidR="00AD651D" w:rsidRDefault="00AD651D" w:rsidP="00F02D70">
      <w:pPr>
        <w:rPr>
          <w:rFonts w:ascii="OCR A Std" w:hAnsi="OCR A Std"/>
          <w:color w:val="00B050" w:themeColor="accent1"/>
          <w:sz w:val="28"/>
          <w:szCs w:val="28"/>
        </w:rPr>
      </w:pPr>
    </w:p>
    <w:p w:rsidR="001C6069" w:rsidRDefault="001C6069" w:rsidP="00F02D70">
      <w:pPr>
        <w:rPr>
          <w:rFonts w:ascii="OCR A Std" w:hAnsi="OCR A Std"/>
          <w:color w:val="00B050" w:themeColor="accent1"/>
          <w:sz w:val="28"/>
          <w:szCs w:val="28"/>
        </w:rPr>
      </w:pPr>
    </w:p>
    <w:p w:rsidR="001C6069" w:rsidRDefault="001C6069" w:rsidP="00F02D70">
      <w:pPr>
        <w:rPr>
          <w:rFonts w:ascii="OCR A Std" w:hAnsi="OCR A Std"/>
          <w:color w:val="00B050" w:themeColor="accent1"/>
          <w:sz w:val="28"/>
          <w:szCs w:val="28"/>
        </w:rPr>
      </w:pPr>
    </w:p>
    <w:p w:rsidR="001C6069" w:rsidRDefault="001C6069" w:rsidP="00F02D70">
      <w:pPr>
        <w:rPr>
          <w:rFonts w:ascii="OCR A Std" w:hAnsi="OCR A Std"/>
          <w:color w:val="00B050" w:themeColor="accent1"/>
          <w:sz w:val="28"/>
          <w:szCs w:val="28"/>
        </w:rPr>
      </w:pPr>
    </w:p>
    <w:p w:rsidR="001C6069" w:rsidRDefault="001C6069" w:rsidP="00F02D70">
      <w:pPr>
        <w:rPr>
          <w:rFonts w:ascii="OCR A Std" w:hAnsi="OCR A Std"/>
          <w:color w:val="00B050" w:themeColor="accent1"/>
          <w:sz w:val="28"/>
          <w:szCs w:val="28"/>
        </w:rPr>
      </w:pPr>
    </w:p>
    <w:p w:rsidR="001C6069" w:rsidRDefault="001C6069" w:rsidP="00F02D70">
      <w:pPr>
        <w:rPr>
          <w:rFonts w:ascii="OCR A Std" w:hAnsi="OCR A Std"/>
          <w:color w:val="00B050" w:themeColor="accent1"/>
          <w:sz w:val="28"/>
          <w:szCs w:val="28"/>
        </w:rPr>
      </w:pPr>
    </w:p>
    <w:p w:rsidR="00F02D70" w:rsidRDefault="00F02D70" w:rsidP="00F02D70">
      <w:pPr>
        <w:rPr>
          <w:rFonts w:ascii="OCR A Std" w:hAnsi="OCR A Std"/>
          <w:color w:val="00B050" w:themeColor="accent1"/>
          <w:sz w:val="28"/>
          <w:szCs w:val="28"/>
        </w:rPr>
      </w:pPr>
      <w:r>
        <w:rPr>
          <w:rFonts w:ascii="OCR A Std" w:hAnsi="OCR A Std"/>
          <w:color w:val="00B050" w:themeColor="accent1"/>
          <w:sz w:val="28"/>
          <w:szCs w:val="28"/>
        </w:rPr>
        <w:lastRenderedPageBreak/>
        <w:t>Guardia D "Coraggiosa"</w:t>
      </w:r>
      <w:r w:rsidR="003D6646">
        <w:rPr>
          <w:rFonts w:ascii="OCR A Std" w:hAnsi="OCR A Std"/>
          <w:color w:val="00B050" w:themeColor="accent1"/>
          <w:sz w:val="28"/>
          <w:szCs w:val="28"/>
        </w:rPr>
        <w:t>(</w:t>
      </w:r>
      <w:r w:rsidR="003D6646" w:rsidRPr="003D6646">
        <w:rPr>
          <w:rFonts w:ascii="OCR A Std" w:hAnsi="OCR A Std"/>
          <w:color w:val="FF0000"/>
          <w:sz w:val="28"/>
          <w:szCs w:val="28"/>
          <w:highlight w:val="black"/>
        </w:rPr>
        <w:t>D</w:t>
      </w:r>
      <w:r w:rsidR="003D6646">
        <w:rPr>
          <w:rFonts w:ascii="OCR A Std" w:hAnsi="OCR A Std"/>
          <w:color w:val="00B050" w:themeColor="accent1"/>
          <w:sz w:val="28"/>
          <w:szCs w:val="28"/>
        </w:rPr>
        <w:t>)</w:t>
      </w:r>
    </w:p>
    <w:tbl>
      <w:tblPr>
        <w:tblStyle w:val="Sfondochiaro-Colore11"/>
        <w:tblW w:w="0" w:type="auto"/>
        <w:tblLayout w:type="fixed"/>
        <w:tblLook w:val="04A0"/>
      </w:tblPr>
      <w:tblGrid>
        <w:gridCol w:w="4077"/>
        <w:gridCol w:w="3261"/>
        <w:gridCol w:w="2516"/>
      </w:tblGrid>
      <w:tr w:rsidR="00AD651D" w:rsidTr="00B167DE">
        <w:trPr>
          <w:cnfStyle w:val="100000000000"/>
        </w:trPr>
        <w:tc>
          <w:tcPr>
            <w:cnfStyle w:val="001000000000"/>
            <w:tcW w:w="4077" w:type="dxa"/>
          </w:tcPr>
          <w:p w:rsidR="00AD651D" w:rsidRPr="00B37FC9" w:rsidRDefault="00AD651D" w:rsidP="00B167DE">
            <w:pPr>
              <w:pStyle w:val="ParaAttribute6"/>
              <w:jc w:val="left"/>
              <w:outlineLvl w:val="0"/>
              <w:rPr>
                <w:rStyle w:val="CharAttribute1"/>
                <w:rFonts w:ascii="OCR A Std" w:hAnsi="OCR A Std"/>
                <w:b w:val="0"/>
                <w:szCs w:val="28"/>
              </w:rPr>
            </w:pPr>
            <w:r>
              <w:rPr>
                <w:rStyle w:val="CharAttribute1"/>
                <w:rFonts w:ascii="OCR A Std" w:hAnsi="OCR A Std"/>
                <w:b w:val="0"/>
                <w:szCs w:val="28"/>
              </w:rPr>
              <w:t>Speed</w:t>
            </w:r>
          </w:p>
        </w:tc>
        <w:tc>
          <w:tcPr>
            <w:tcW w:w="3261" w:type="dxa"/>
          </w:tcPr>
          <w:p w:rsidR="00AD651D" w:rsidRPr="00B37FC9" w:rsidRDefault="00AD651D" w:rsidP="00B167DE">
            <w:pPr>
              <w:pStyle w:val="ParaAttribute6"/>
              <w:jc w:val="left"/>
              <w:outlineLvl w:val="0"/>
              <w:cnfStyle w:val="100000000000"/>
              <w:rPr>
                <w:rStyle w:val="CharAttribute1"/>
                <w:rFonts w:ascii="OCR A Std" w:hAnsi="OCR A Std"/>
                <w:b w:val="0"/>
                <w:szCs w:val="28"/>
              </w:rPr>
            </w:pPr>
            <w:r>
              <w:rPr>
                <w:rStyle w:val="CharAttribute1"/>
                <w:rFonts w:ascii="OCR A Std" w:hAnsi="OCR A Std"/>
                <w:b w:val="0"/>
                <w:szCs w:val="28"/>
              </w:rPr>
              <w:t>Range</w:t>
            </w:r>
          </w:p>
        </w:tc>
        <w:tc>
          <w:tcPr>
            <w:tcW w:w="2516" w:type="dxa"/>
          </w:tcPr>
          <w:p w:rsidR="00AD651D" w:rsidRDefault="00AD651D" w:rsidP="00B167DE">
            <w:pPr>
              <w:pStyle w:val="ParaAttribute6"/>
              <w:jc w:val="left"/>
              <w:outlineLvl w:val="0"/>
              <w:cnfStyle w:val="100000000000"/>
              <w:rPr>
                <w:rStyle w:val="CharAttribute1"/>
                <w:rFonts w:ascii="OCR A Std" w:hAnsi="OCR A Std"/>
                <w:b w:val="0"/>
                <w:szCs w:val="28"/>
              </w:rPr>
            </w:pPr>
            <w:r>
              <w:rPr>
                <w:rStyle w:val="CharAttribute1"/>
                <w:rFonts w:ascii="OCR A Std" w:hAnsi="OCR A Std"/>
                <w:b w:val="0"/>
                <w:szCs w:val="28"/>
              </w:rPr>
              <w:t>Key Range</w:t>
            </w:r>
          </w:p>
        </w:tc>
      </w:tr>
      <w:tr w:rsidR="00AD651D" w:rsidTr="00B167DE">
        <w:trPr>
          <w:cnfStyle w:val="000000100000"/>
        </w:trPr>
        <w:tc>
          <w:tcPr>
            <w:cnfStyle w:val="001000000000"/>
            <w:tcW w:w="4077" w:type="dxa"/>
          </w:tcPr>
          <w:p w:rsidR="00AD651D" w:rsidRPr="00DA5198" w:rsidRDefault="00AD651D" w:rsidP="00B167DE">
            <w:pPr>
              <w:pStyle w:val="ParaAttribute6"/>
              <w:jc w:val="left"/>
              <w:outlineLvl w:val="0"/>
              <w:rPr>
                <w:rStyle w:val="CharAttribute1"/>
                <w:rFonts w:ascii="OCR A Extended" w:hAnsi="OCR A Extended"/>
                <w:b w:val="0"/>
                <w:color w:val="auto"/>
                <w:sz w:val="24"/>
                <w:szCs w:val="24"/>
              </w:rPr>
            </w:pPr>
            <w:r w:rsidRPr="00DA5198">
              <w:rPr>
                <w:rStyle w:val="CharAttribute1"/>
                <w:rFonts w:ascii="OCR A Extended" w:hAnsi="OCR A Extended"/>
                <w:b w:val="0"/>
                <w:color w:val="auto"/>
                <w:sz w:val="24"/>
                <w:szCs w:val="24"/>
              </w:rPr>
              <w:t>1</w:t>
            </w:r>
            <w:r w:rsidR="001A49A2">
              <w:rPr>
                <w:rStyle w:val="CharAttribute1"/>
                <w:rFonts w:ascii="OCR A Extended" w:hAnsi="OCR A Extended"/>
                <w:b w:val="0"/>
                <w:color w:val="auto"/>
                <w:sz w:val="24"/>
                <w:szCs w:val="24"/>
              </w:rPr>
              <w:t>4</w:t>
            </w:r>
          </w:p>
        </w:tc>
        <w:tc>
          <w:tcPr>
            <w:tcW w:w="3261" w:type="dxa"/>
          </w:tcPr>
          <w:p w:rsidR="00AD651D" w:rsidRPr="00DA5198" w:rsidRDefault="00AD651D" w:rsidP="00B167DE">
            <w:pPr>
              <w:pStyle w:val="ParaAttribute6"/>
              <w:jc w:val="left"/>
              <w:outlineLvl w:val="0"/>
              <w:cnfStyle w:val="000000100000"/>
              <w:rPr>
                <w:rStyle w:val="CharAttribute1"/>
                <w:rFonts w:ascii="OCR A Extended" w:hAnsi="OCR A Extended"/>
                <w:color w:val="auto"/>
                <w:sz w:val="24"/>
                <w:szCs w:val="24"/>
              </w:rPr>
            </w:pPr>
            <w:r w:rsidRPr="00DA5198">
              <w:rPr>
                <w:rStyle w:val="CharAttribute1"/>
                <w:rFonts w:ascii="OCR A Extended" w:hAnsi="OCR A Extended"/>
                <w:color w:val="auto"/>
                <w:sz w:val="24"/>
                <w:szCs w:val="24"/>
              </w:rPr>
              <w:t>6</w:t>
            </w:r>
          </w:p>
        </w:tc>
        <w:tc>
          <w:tcPr>
            <w:tcW w:w="2516" w:type="dxa"/>
          </w:tcPr>
          <w:p w:rsidR="00AD651D" w:rsidRPr="00DA5198" w:rsidRDefault="00AD651D" w:rsidP="00B167DE">
            <w:pPr>
              <w:pStyle w:val="ParaAttribute6"/>
              <w:jc w:val="left"/>
              <w:outlineLvl w:val="0"/>
              <w:cnfStyle w:val="000000100000"/>
              <w:rPr>
                <w:rStyle w:val="CharAttribute1"/>
                <w:rFonts w:ascii="OCR A Extended" w:hAnsi="OCR A Extended"/>
                <w:color w:val="auto"/>
                <w:sz w:val="24"/>
                <w:szCs w:val="24"/>
              </w:rPr>
            </w:pPr>
            <w:r w:rsidRPr="00DA5198">
              <w:rPr>
                <w:rStyle w:val="CharAttribute1"/>
                <w:rFonts w:ascii="OCR A Extended" w:hAnsi="OCR A Extended"/>
                <w:color w:val="auto"/>
                <w:sz w:val="24"/>
                <w:szCs w:val="24"/>
              </w:rPr>
              <w:t>2</w:t>
            </w:r>
          </w:p>
        </w:tc>
      </w:tr>
    </w:tbl>
    <w:p w:rsidR="00282AD4" w:rsidRDefault="00282AD4" w:rsidP="00CA0A53">
      <w:pPr>
        <w:pStyle w:val="Sommario2"/>
      </w:pPr>
    </w:p>
    <w:tbl>
      <w:tblPr>
        <w:tblStyle w:val="Sfondochiaro-Colore11"/>
        <w:tblW w:w="9854" w:type="dxa"/>
        <w:tblLayout w:type="fixed"/>
        <w:tblLook w:val="04A0"/>
      </w:tblPr>
      <w:tblGrid>
        <w:gridCol w:w="5475"/>
        <w:gridCol w:w="4379"/>
      </w:tblGrid>
      <w:tr w:rsidR="001C6069" w:rsidTr="00583A6E">
        <w:trPr>
          <w:cnfStyle w:val="100000000000"/>
          <w:trHeight w:val="308"/>
        </w:trPr>
        <w:tc>
          <w:tcPr>
            <w:cnfStyle w:val="001000000000"/>
            <w:tcW w:w="5475" w:type="dxa"/>
          </w:tcPr>
          <w:p w:rsidR="001C6069" w:rsidRPr="00B37FC9" w:rsidRDefault="001C6069" w:rsidP="00583A6E">
            <w:pPr>
              <w:pStyle w:val="ParaAttribute6"/>
              <w:jc w:val="left"/>
              <w:outlineLvl w:val="0"/>
              <w:rPr>
                <w:rStyle w:val="CharAttribute1"/>
                <w:rFonts w:ascii="OCR A Std" w:hAnsi="OCR A Std"/>
                <w:b w:val="0"/>
                <w:szCs w:val="28"/>
              </w:rPr>
            </w:pPr>
            <w:r>
              <w:rPr>
                <w:rStyle w:val="CharAttribute1"/>
                <w:rFonts w:ascii="OCR A Std" w:hAnsi="OCR A Std"/>
                <w:b w:val="0"/>
                <w:szCs w:val="28"/>
              </w:rPr>
              <w:t>Backup</w:t>
            </w:r>
          </w:p>
        </w:tc>
        <w:tc>
          <w:tcPr>
            <w:tcW w:w="4379" w:type="dxa"/>
          </w:tcPr>
          <w:p w:rsidR="001C6069" w:rsidRPr="00B37FC9" w:rsidRDefault="001C6069" w:rsidP="00583A6E">
            <w:pPr>
              <w:pStyle w:val="ParaAttribute6"/>
              <w:jc w:val="left"/>
              <w:outlineLvl w:val="0"/>
              <w:cnfStyle w:val="100000000000"/>
              <w:rPr>
                <w:rStyle w:val="CharAttribute1"/>
                <w:rFonts w:ascii="OCR A Std" w:hAnsi="OCR A Std"/>
                <w:b w:val="0"/>
                <w:szCs w:val="28"/>
              </w:rPr>
            </w:pPr>
            <w:proofErr w:type="spellStart"/>
            <w:r>
              <w:rPr>
                <w:rStyle w:val="CharAttribute1"/>
                <w:rFonts w:ascii="OCR A Std" w:hAnsi="OCR A Std"/>
                <w:b w:val="0"/>
                <w:szCs w:val="28"/>
              </w:rPr>
              <w:t>Chase</w:t>
            </w:r>
            <w:proofErr w:type="spellEnd"/>
          </w:p>
        </w:tc>
      </w:tr>
      <w:tr w:rsidR="001C6069" w:rsidTr="00583A6E">
        <w:trPr>
          <w:cnfStyle w:val="000000100000"/>
          <w:trHeight w:val="256"/>
        </w:trPr>
        <w:tc>
          <w:tcPr>
            <w:cnfStyle w:val="001000000000"/>
            <w:tcW w:w="5475" w:type="dxa"/>
          </w:tcPr>
          <w:p w:rsidR="001C6069" w:rsidRPr="001C6069" w:rsidRDefault="001C6069" w:rsidP="00583A6E">
            <w:pPr>
              <w:pStyle w:val="ParaAttribute6"/>
              <w:jc w:val="left"/>
              <w:outlineLvl w:val="0"/>
              <w:rPr>
                <w:rStyle w:val="CharAttribute1"/>
                <w:rFonts w:ascii="OCR A Std" w:hAnsi="OCR A Std"/>
                <w:b w:val="0"/>
                <w:color w:val="auto"/>
                <w:sz w:val="24"/>
                <w:szCs w:val="24"/>
              </w:rPr>
            </w:pPr>
            <w:r w:rsidRPr="001C6069">
              <w:rPr>
                <w:rStyle w:val="CharAttribute1"/>
                <w:rFonts w:ascii="OCR A Std" w:hAnsi="OCR A Std"/>
                <w:b w:val="0"/>
                <w:color w:val="auto"/>
                <w:sz w:val="24"/>
                <w:szCs w:val="24"/>
              </w:rPr>
              <w:t>help_another_guard()</w:t>
            </w:r>
          </w:p>
        </w:tc>
        <w:tc>
          <w:tcPr>
            <w:tcW w:w="4379" w:type="dxa"/>
          </w:tcPr>
          <w:p w:rsidR="001C6069" w:rsidRPr="001C6069" w:rsidRDefault="001C6069" w:rsidP="00583A6E">
            <w:pPr>
              <w:pStyle w:val="ParaAttribute6"/>
              <w:jc w:val="left"/>
              <w:outlineLvl w:val="0"/>
              <w:cnfStyle w:val="000000100000"/>
              <w:rPr>
                <w:rStyle w:val="CharAttribute1"/>
                <w:rFonts w:ascii="OCR A Std" w:hAnsi="OCR A Std"/>
                <w:color w:val="auto"/>
                <w:sz w:val="24"/>
                <w:szCs w:val="24"/>
              </w:rPr>
            </w:pPr>
            <w:r w:rsidRPr="001C6069">
              <w:rPr>
                <w:rStyle w:val="CharAttribute1"/>
                <w:rFonts w:ascii="OCR A Std" w:hAnsi="OCR A Std"/>
                <w:color w:val="auto"/>
                <w:sz w:val="24"/>
                <w:szCs w:val="24"/>
              </w:rPr>
              <w:t>chase_a_star()</w:t>
            </w:r>
          </w:p>
        </w:tc>
      </w:tr>
      <w:tr w:rsidR="001C6069" w:rsidTr="00583A6E">
        <w:trPr>
          <w:trHeight w:val="3065"/>
        </w:trPr>
        <w:tc>
          <w:tcPr>
            <w:cnfStyle w:val="001000000000"/>
            <w:tcW w:w="5475" w:type="dxa"/>
          </w:tcPr>
          <w:p w:rsidR="00FE3E08" w:rsidRPr="006A2587" w:rsidRDefault="00FE3E08" w:rsidP="00FE3E08">
            <w:pPr>
              <w:pStyle w:val="ParaAttribute6"/>
              <w:jc w:val="left"/>
              <w:outlineLvl w:val="0"/>
              <w:rPr>
                <w:rFonts w:ascii="OCR A Extended" w:hAnsi="OCR A Extended"/>
                <w:b w:val="0"/>
                <w:color w:val="auto"/>
                <w:sz w:val="24"/>
                <w:szCs w:val="24"/>
              </w:rPr>
            </w:pPr>
            <w:r w:rsidRPr="006A2587">
              <w:rPr>
                <w:rFonts w:ascii="OCR A Extended" w:hAnsi="OCR A Extended"/>
                <w:b w:val="0"/>
                <w:color w:val="auto"/>
                <w:sz w:val="24"/>
                <w:szCs w:val="24"/>
              </w:rPr>
              <w:t>La guardia tratta un'altra chiave in gioco come se fosse la propria.</w:t>
            </w:r>
          </w:p>
          <w:p w:rsidR="001C6069" w:rsidRPr="006A2587" w:rsidRDefault="00FE3E08" w:rsidP="00FE3E08">
            <w:pPr>
              <w:pStyle w:val="ParaAttribute6"/>
              <w:jc w:val="left"/>
              <w:outlineLvl w:val="0"/>
              <w:rPr>
                <w:rStyle w:val="CharAttribute1"/>
                <w:rFonts w:ascii="OCR A Extended" w:hAnsi="OCR A Extended"/>
                <w:b w:val="0"/>
                <w:color w:val="auto"/>
                <w:sz w:val="24"/>
                <w:szCs w:val="24"/>
              </w:rPr>
            </w:pPr>
            <w:r w:rsidRPr="006A2587">
              <w:rPr>
                <w:rFonts w:ascii="OCR A Extended" w:hAnsi="OCR A Extended"/>
                <w:b w:val="0"/>
                <w:color w:val="auto"/>
                <w:sz w:val="24"/>
                <w:szCs w:val="24"/>
              </w:rPr>
              <w:t>Se non ci sono più chiavi, esegue la strategia di backup della guardia A.</w:t>
            </w:r>
          </w:p>
        </w:tc>
        <w:tc>
          <w:tcPr>
            <w:tcW w:w="4379" w:type="dxa"/>
          </w:tcPr>
          <w:p w:rsidR="001C6069" w:rsidRPr="006A2587" w:rsidRDefault="001C6069" w:rsidP="001C6069">
            <w:pPr>
              <w:cnfStyle w:val="000000000000"/>
              <w:rPr>
                <w:rFonts w:ascii="OCR A Extended" w:hAnsi="OCR A Extended"/>
                <w:color w:val="auto"/>
                <w:sz w:val="24"/>
                <w:szCs w:val="24"/>
              </w:rPr>
            </w:pPr>
            <w:r w:rsidRPr="006A2587">
              <w:rPr>
                <w:rFonts w:ascii="OCR A Extended" w:hAnsi="OCR A Extended"/>
                <w:color w:val="auto"/>
                <w:sz w:val="24"/>
                <w:szCs w:val="24"/>
              </w:rPr>
              <w:t>La guardia tenta di intercettare il giocatore seguendo il percorso minimo verso la sua posizione</w:t>
            </w:r>
            <w:r>
              <w:rPr>
                <w:rFonts w:ascii="OCR A Extended" w:hAnsi="OCR A Extended"/>
                <w:color w:val="auto"/>
                <w:sz w:val="24"/>
                <w:szCs w:val="24"/>
              </w:rPr>
              <w:t xml:space="preserve"> senza errori.</w:t>
            </w:r>
          </w:p>
          <w:p w:rsidR="001C6069" w:rsidRPr="006A2587" w:rsidRDefault="001C6069" w:rsidP="00583A6E">
            <w:pPr>
              <w:pStyle w:val="ParaAttribute6"/>
              <w:jc w:val="left"/>
              <w:outlineLvl w:val="0"/>
              <w:cnfStyle w:val="000000000000"/>
              <w:rPr>
                <w:rStyle w:val="CharAttribute1"/>
                <w:rFonts w:ascii="OCR A Extended" w:hAnsi="OCR A Extended"/>
                <w:color w:val="auto"/>
                <w:sz w:val="24"/>
                <w:szCs w:val="24"/>
              </w:rPr>
            </w:pPr>
          </w:p>
        </w:tc>
      </w:tr>
    </w:tbl>
    <w:p w:rsidR="001C6069" w:rsidRDefault="001C6069" w:rsidP="001C6069"/>
    <w:tbl>
      <w:tblPr>
        <w:tblStyle w:val="Sfondochiaro-Colore11"/>
        <w:tblW w:w="9870" w:type="dxa"/>
        <w:tblLayout w:type="fixed"/>
        <w:tblLook w:val="04A0"/>
      </w:tblPr>
      <w:tblGrid>
        <w:gridCol w:w="5484"/>
        <w:gridCol w:w="4386"/>
      </w:tblGrid>
      <w:tr w:rsidR="001C6069" w:rsidTr="00583A6E">
        <w:trPr>
          <w:cnfStyle w:val="100000000000"/>
          <w:trHeight w:val="123"/>
        </w:trPr>
        <w:tc>
          <w:tcPr>
            <w:cnfStyle w:val="001000000000"/>
            <w:tcW w:w="5484" w:type="dxa"/>
          </w:tcPr>
          <w:p w:rsidR="001C6069" w:rsidRPr="00B37FC9" w:rsidRDefault="001C6069" w:rsidP="00583A6E">
            <w:pPr>
              <w:pStyle w:val="ParaAttribute6"/>
              <w:jc w:val="left"/>
              <w:outlineLvl w:val="0"/>
              <w:rPr>
                <w:rStyle w:val="CharAttribute1"/>
                <w:rFonts w:ascii="OCR A Std" w:hAnsi="OCR A Std"/>
                <w:b w:val="0"/>
                <w:szCs w:val="28"/>
              </w:rPr>
            </w:pPr>
            <w:proofErr w:type="spellStart"/>
            <w:r>
              <w:rPr>
                <w:rStyle w:val="CharAttribute1"/>
                <w:rFonts w:ascii="OCR A Std" w:hAnsi="OCR A Std"/>
                <w:b w:val="0"/>
                <w:szCs w:val="28"/>
              </w:rPr>
              <w:t>Patrol</w:t>
            </w:r>
            <w:proofErr w:type="spellEnd"/>
          </w:p>
        </w:tc>
        <w:tc>
          <w:tcPr>
            <w:tcW w:w="4386" w:type="dxa"/>
          </w:tcPr>
          <w:p w:rsidR="001C6069" w:rsidRPr="00B37FC9" w:rsidRDefault="001C6069" w:rsidP="00583A6E">
            <w:pPr>
              <w:pStyle w:val="ParaAttribute6"/>
              <w:jc w:val="left"/>
              <w:outlineLvl w:val="0"/>
              <w:cnfStyle w:val="100000000000"/>
              <w:rPr>
                <w:rStyle w:val="CharAttribute1"/>
                <w:rFonts w:ascii="OCR A Std" w:hAnsi="OCR A Std"/>
                <w:b w:val="0"/>
                <w:szCs w:val="28"/>
              </w:rPr>
            </w:pPr>
            <w:proofErr w:type="spellStart"/>
            <w:r>
              <w:rPr>
                <w:rStyle w:val="CharAttribute1"/>
                <w:rFonts w:ascii="OCR A Std" w:hAnsi="OCR A Std"/>
                <w:b w:val="0"/>
                <w:szCs w:val="28"/>
              </w:rPr>
              <w:t>Retreat</w:t>
            </w:r>
            <w:proofErr w:type="spellEnd"/>
          </w:p>
        </w:tc>
      </w:tr>
      <w:tr w:rsidR="001C6069" w:rsidTr="00583A6E">
        <w:trPr>
          <w:cnfStyle w:val="000000100000"/>
          <w:trHeight w:val="103"/>
        </w:trPr>
        <w:tc>
          <w:tcPr>
            <w:cnfStyle w:val="001000000000"/>
            <w:tcW w:w="5484" w:type="dxa"/>
          </w:tcPr>
          <w:p w:rsidR="001C6069" w:rsidRPr="006A2587" w:rsidRDefault="001C6069" w:rsidP="00583A6E">
            <w:pPr>
              <w:pStyle w:val="ParaAttribute6"/>
              <w:jc w:val="left"/>
              <w:outlineLvl w:val="0"/>
              <w:rPr>
                <w:rStyle w:val="CharAttribute1"/>
                <w:rFonts w:ascii="OCR A Std" w:hAnsi="OCR A Std"/>
                <w:b w:val="0"/>
                <w:color w:val="auto"/>
                <w:sz w:val="24"/>
                <w:szCs w:val="24"/>
              </w:rPr>
            </w:pPr>
            <w:proofErr w:type="spellStart"/>
            <w:r w:rsidRPr="006A2587">
              <w:rPr>
                <w:rStyle w:val="CharAttribute1"/>
                <w:rFonts w:ascii="OCR A Std" w:hAnsi="OCR A Std"/>
                <w:b w:val="0"/>
                <w:color w:val="auto"/>
                <w:sz w:val="24"/>
                <w:szCs w:val="24"/>
              </w:rPr>
              <w:t>protect_straight</w:t>
            </w:r>
            <w:proofErr w:type="spellEnd"/>
            <w:r w:rsidRPr="006A2587">
              <w:rPr>
                <w:rStyle w:val="CharAttribute1"/>
                <w:rFonts w:ascii="OCR A Std" w:hAnsi="OCR A Std"/>
                <w:b w:val="0"/>
                <w:color w:val="auto"/>
                <w:sz w:val="24"/>
                <w:szCs w:val="24"/>
              </w:rPr>
              <w:t>()</w:t>
            </w:r>
          </w:p>
        </w:tc>
        <w:tc>
          <w:tcPr>
            <w:tcW w:w="4386" w:type="dxa"/>
          </w:tcPr>
          <w:p w:rsidR="001C6069" w:rsidRPr="006A2587" w:rsidRDefault="001C6069" w:rsidP="00583A6E">
            <w:pPr>
              <w:pStyle w:val="ParaAttribute6"/>
              <w:jc w:val="left"/>
              <w:outlineLvl w:val="0"/>
              <w:cnfStyle w:val="000000100000"/>
              <w:rPr>
                <w:rStyle w:val="CharAttribute1"/>
                <w:rFonts w:ascii="OCR A Std" w:hAnsi="OCR A Std"/>
                <w:color w:val="auto"/>
                <w:sz w:val="24"/>
                <w:szCs w:val="24"/>
              </w:rPr>
            </w:pPr>
            <w:r w:rsidRPr="006A2587">
              <w:rPr>
                <w:rStyle w:val="CharAttribute1"/>
                <w:rFonts w:ascii="OCR A Std" w:hAnsi="OCR A Std"/>
                <w:color w:val="auto"/>
                <w:sz w:val="24"/>
                <w:szCs w:val="24"/>
              </w:rPr>
              <w:t>retreat_a_star()</w:t>
            </w:r>
          </w:p>
        </w:tc>
      </w:tr>
      <w:tr w:rsidR="001C6069" w:rsidTr="00583A6E">
        <w:trPr>
          <w:trHeight w:val="1227"/>
        </w:trPr>
        <w:tc>
          <w:tcPr>
            <w:cnfStyle w:val="001000000000"/>
            <w:tcW w:w="5484" w:type="dxa"/>
          </w:tcPr>
          <w:p w:rsidR="001C6069" w:rsidRPr="006A2587" w:rsidRDefault="001C6069" w:rsidP="00583A6E">
            <w:pPr>
              <w:pStyle w:val="ParaAttribute6"/>
              <w:jc w:val="left"/>
              <w:outlineLvl w:val="0"/>
              <w:rPr>
                <w:rStyle w:val="CharAttribute1"/>
                <w:rFonts w:ascii="OCR A Extended" w:hAnsi="OCR A Extended"/>
                <w:b w:val="0"/>
                <w:color w:val="auto"/>
                <w:sz w:val="24"/>
                <w:szCs w:val="24"/>
              </w:rPr>
            </w:pPr>
            <w:r w:rsidRPr="006A2587">
              <w:rPr>
                <w:rFonts w:ascii="OCR A Extended" w:hAnsi="OCR A Extended"/>
                <w:b w:val="0"/>
                <w:color w:val="auto"/>
                <w:sz w:val="24"/>
                <w:szCs w:val="24"/>
              </w:rPr>
              <w:t xml:space="preserve">La guardia vigila intorno alla chiave </w:t>
            </w:r>
            <w:r w:rsidRPr="006A2587">
              <w:rPr>
                <w:rFonts w:ascii="OCR A Extended" w:eastAsiaTheme="minorHAnsi" w:hAnsi="OCR A Extended" w:cstheme="minorBidi"/>
                <w:color w:val="auto"/>
                <w:sz w:val="24"/>
                <w:szCs w:val="24"/>
                <w:lang w:eastAsia="en-US"/>
              </w:rPr>
              <w:t>seguendo linee dritte.</w:t>
            </w:r>
          </w:p>
        </w:tc>
        <w:tc>
          <w:tcPr>
            <w:tcW w:w="4386" w:type="dxa"/>
          </w:tcPr>
          <w:p w:rsidR="001C6069" w:rsidRPr="006A2587" w:rsidRDefault="001C6069" w:rsidP="00583A6E">
            <w:pPr>
              <w:cnfStyle w:val="000000000000"/>
              <w:rPr>
                <w:rStyle w:val="CharAttribute1"/>
                <w:rFonts w:ascii="OCR A Extended" w:hAnsi="OCR A Extended"/>
                <w:color w:val="auto"/>
                <w:sz w:val="24"/>
                <w:szCs w:val="24"/>
              </w:rPr>
            </w:pPr>
            <w:r w:rsidRPr="006A2587">
              <w:rPr>
                <w:rFonts w:ascii="OCR A Extended" w:hAnsi="OCR A Extended"/>
                <w:color w:val="auto"/>
                <w:sz w:val="24"/>
                <w:szCs w:val="24"/>
              </w:rPr>
              <w:t>La guardia segue il percorso minimo verso la propria chiave.</w:t>
            </w:r>
          </w:p>
        </w:tc>
      </w:tr>
    </w:tbl>
    <w:p w:rsidR="001C6069" w:rsidRDefault="001C6069" w:rsidP="00367BF3"/>
    <w:p w:rsidR="001C6069" w:rsidRDefault="001C6069" w:rsidP="00367BF3"/>
    <w:p w:rsidR="001C6069" w:rsidRDefault="001C6069" w:rsidP="00367BF3"/>
    <w:p w:rsidR="001C6069" w:rsidRDefault="001C6069" w:rsidP="00367BF3"/>
    <w:p w:rsidR="001C6069" w:rsidRDefault="001C6069" w:rsidP="00367BF3"/>
    <w:p w:rsidR="001C6069" w:rsidRDefault="001C6069" w:rsidP="00367BF3"/>
    <w:p w:rsidR="001C6069" w:rsidRDefault="001C6069" w:rsidP="00367BF3"/>
    <w:p w:rsidR="001C6069" w:rsidRDefault="001C6069" w:rsidP="00367BF3"/>
    <w:p w:rsidR="001C6069" w:rsidRDefault="001C6069" w:rsidP="00367BF3"/>
    <w:p w:rsidR="009A6027" w:rsidRDefault="009A6027" w:rsidP="00367BF3">
      <w:pPr>
        <w:rPr>
          <w:rFonts w:ascii="OCR A Std" w:hAnsi="OCR A Std"/>
          <w:color w:val="00B050" w:themeColor="accent1"/>
          <w:sz w:val="28"/>
          <w:szCs w:val="28"/>
        </w:rPr>
      </w:pPr>
    </w:p>
    <w:p w:rsidR="00367BF3" w:rsidRDefault="00367BF3" w:rsidP="00367BF3">
      <w:pPr>
        <w:rPr>
          <w:rFonts w:ascii="OCR A Std" w:hAnsi="OCR A Std"/>
          <w:color w:val="00B050" w:themeColor="accent1"/>
          <w:sz w:val="28"/>
          <w:szCs w:val="28"/>
        </w:rPr>
      </w:pPr>
      <w:r>
        <w:rPr>
          <w:rFonts w:ascii="OCR A Std" w:hAnsi="OCR A Std"/>
          <w:color w:val="00B050" w:themeColor="accent1"/>
          <w:sz w:val="28"/>
          <w:szCs w:val="28"/>
        </w:rPr>
        <w:lastRenderedPageBreak/>
        <w:t>Linee guida per l'implementazione di nuove guardie</w:t>
      </w:r>
    </w:p>
    <w:p w:rsidR="00367BF3" w:rsidRDefault="00367BF3" w:rsidP="00367BF3">
      <w:pPr>
        <w:rPr>
          <w:rFonts w:ascii="OCR A Std" w:hAnsi="OCR A Std"/>
          <w:sz w:val="24"/>
          <w:szCs w:val="24"/>
        </w:rPr>
      </w:pPr>
      <w:r>
        <w:rPr>
          <w:rFonts w:ascii="OCR A Extended" w:hAnsi="OCR A Extended"/>
          <w:sz w:val="24"/>
          <w:szCs w:val="24"/>
        </w:rPr>
        <w:t xml:space="preserve">Per implementare una nuova guardia basta effettuare una serie di modifiche nella libreria </w:t>
      </w:r>
      <w:r>
        <w:rPr>
          <w:rFonts w:ascii="OCR A Std" w:hAnsi="OCR A Std"/>
          <w:sz w:val="24"/>
          <w:szCs w:val="24"/>
        </w:rPr>
        <w:t>guard</w:t>
      </w:r>
      <w:r>
        <w:rPr>
          <w:rFonts w:ascii="OCR A Extended" w:hAnsi="OCR A Extended"/>
          <w:sz w:val="24"/>
          <w:szCs w:val="24"/>
        </w:rPr>
        <w:t>: qualora si vogliano implementare nuove strategie, esse vanno ovviamente scritte rispettando il p</w:t>
      </w:r>
      <w:r w:rsidR="00BC084C">
        <w:rPr>
          <w:rFonts w:ascii="OCR A Extended" w:hAnsi="OCR A Extended"/>
          <w:sz w:val="24"/>
          <w:szCs w:val="24"/>
        </w:rPr>
        <w:t>rototipo previsto e</w:t>
      </w:r>
      <w:r>
        <w:rPr>
          <w:rFonts w:ascii="OCR A Extended" w:hAnsi="OCR A Extended"/>
          <w:sz w:val="24"/>
          <w:szCs w:val="24"/>
        </w:rPr>
        <w:t xml:space="preserve"> poi basterà richiamare la funzione  </w:t>
      </w:r>
      <w:r>
        <w:rPr>
          <w:rFonts w:ascii="OCR A Std" w:hAnsi="OCR A Std"/>
          <w:sz w:val="24"/>
          <w:szCs w:val="24"/>
        </w:rPr>
        <w:t xml:space="preserve">create_custom_guard() </w:t>
      </w:r>
      <w:r w:rsidRPr="00BC084C">
        <w:rPr>
          <w:rFonts w:ascii="OCR A Extended" w:hAnsi="OCR A Extended"/>
          <w:sz w:val="24"/>
          <w:szCs w:val="24"/>
        </w:rPr>
        <w:t>con i valori e le strategie desiderate.</w:t>
      </w:r>
      <w:r>
        <w:rPr>
          <w:rFonts w:ascii="OCR A Std" w:hAnsi="OCR A Std"/>
          <w:sz w:val="24"/>
          <w:szCs w:val="24"/>
        </w:rPr>
        <w:t xml:space="preserve"> </w:t>
      </w:r>
      <w:r w:rsidRPr="00BC084C">
        <w:rPr>
          <w:rFonts w:ascii="OCR A Extended" w:hAnsi="OCR A Extended"/>
          <w:sz w:val="24"/>
          <w:szCs w:val="24"/>
        </w:rPr>
        <w:t>Qualora si voglia rendere la nuova guardia una guardia standard, vanno fatte anche delle modifiche nella grammatica del parser, e nella funzione</w:t>
      </w:r>
      <w:r>
        <w:rPr>
          <w:rFonts w:ascii="OCR A Std" w:hAnsi="OCR A Std"/>
          <w:sz w:val="24"/>
          <w:szCs w:val="24"/>
        </w:rPr>
        <w:t xml:space="preserve"> char_to_guard_type</w:t>
      </w:r>
      <w:r w:rsidRPr="00BC084C">
        <w:rPr>
          <w:rFonts w:ascii="OCR A Extended" w:hAnsi="OCR A Extended"/>
          <w:sz w:val="24"/>
          <w:szCs w:val="24"/>
        </w:rPr>
        <w:t>(), che converte i caratteri letti da file nel corrispondente enum. Va inoltre modificata la funzione</w:t>
      </w:r>
      <w:r>
        <w:rPr>
          <w:rFonts w:ascii="OCR A Std" w:hAnsi="OCR A Std"/>
          <w:sz w:val="24"/>
          <w:szCs w:val="24"/>
        </w:rPr>
        <w:t xml:space="preserve"> </w:t>
      </w:r>
      <w:r w:rsidRPr="00367BF3">
        <w:rPr>
          <w:rFonts w:ascii="OCR A Std" w:hAnsi="OCR A Std"/>
          <w:sz w:val="24"/>
          <w:szCs w:val="24"/>
        </w:rPr>
        <w:t>create_guard()</w:t>
      </w:r>
      <w:r w:rsidR="008D749B">
        <w:rPr>
          <w:rFonts w:ascii="OCR A Std" w:hAnsi="OCR A Std"/>
          <w:sz w:val="24"/>
          <w:szCs w:val="24"/>
        </w:rPr>
        <w:t xml:space="preserve"> </w:t>
      </w:r>
      <w:r w:rsidR="008D749B" w:rsidRPr="008D749B">
        <w:rPr>
          <w:rFonts w:ascii="OCR A Extended" w:hAnsi="OCR A Extended"/>
          <w:sz w:val="24"/>
          <w:szCs w:val="24"/>
        </w:rPr>
        <w:t>e aggiunto il valore corrispondente all enum</w:t>
      </w:r>
      <w:r w:rsidR="008D749B">
        <w:rPr>
          <w:rFonts w:ascii="OCR A Std" w:hAnsi="OCR A Std"/>
          <w:sz w:val="24"/>
          <w:szCs w:val="24"/>
        </w:rPr>
        <w:t xml:space="preserve"> guard_type.</w:t>
      </w:r>
    </w:p>
    <w:p w:rsidR="00BC084C" w:rsidRPr="00367BF3" w:rsidRDefault="00BC084C" w:rsidP="00367BF3">
      <w:r w:rsidRPr="00BC084C">
        <w:rPr>
          <w:rFonts w:ascii="OCR A Extended" w:hAnsi="OCR A Extended"/>
          <w:sz w:val="24"/>
          <w:szCs w:val="24"/>
        </w:rPr>
        <w:t xml:space="preserve">Qualora si voglia che la nuova guardia compaia nei livelli random va aumentato il define </w:t>
      </w:r>
      <w:r>
        <w:rPr>
          <w:rFonts w:ascii="OCR A Std" w:hAnsi="OCR A Std"/>
          <w:sz w:val="24"/>
          <w:szCs w:val="24"/>
        </w:rPr>
        <w:t>n_guards_types.</w:t>
      </w:r>
    </w:p>
    <w:p w:rsidR="00282AD4" w:rsidRDefault="00282AD4" w:rsidP="00CA0A53">
      <w:pPr>
        <w:pStyle w:val="Sommario2"/>
      </w:pPr>
    </w:p>
    <w:p w:rsidR="00282AD4" w:rsidRDefault="00282AD4" w:rsidP="00CA0A53">
      <w:pPr>
        <w:pStyle w:val="Sommario2"/>
      </w:pPr>
    </w:p>
    <w:p w:rsidR="00282AD4" w:rsidRDefault="00282AD4" w:rsidP="00CA0A53">
      <w:pPr>
        <w:pStyle w:val="Sommario2"/>
      </w:pPr>
    </w:p>
    <w:p w:rsidR="00282AD4" w:rsidRDefault="00282AD4" w:rsidP="00CA0A53">
      <w:pPr>
        <w:pStyle w:val="Sommario2"/>
      </w:pPr>
    </w:p>
    <w:p w:rsidR="00282AD4" w:rsidRDefault="00282AD4" w:rsidP="00CA0A53">
      <w:pPr>
        <w:pStyle w:val="Sommario2"/>
      </w:pPr>
    </w:p>
    <w:p w:rsidR="00282AD4" w:rsidRDefault="00282AD4" w:rsidP="00CA0A53">
      <w:pPr>
        <w:pStyle w:val="Sommario2"/>
      </w:pPr>
    </w:p>
    <w:p w:rsidR="00282AD4" w:rsidRDefault="00282AD4" w:rsidP="00CA0A53">
      <w:pPr>
        <w:pStyle w:val="Sommario2"/>
      </w:pPr>
    </w:p>
    <w:p w:rsidR="00282AD4" w:rsidRDefault="00282AD4" w:rsidP="00CA0A53">
      <w:pPr>
        <w:pStyle w:val="Sommario2"/>
      </w:pPr>
    </w:p>
    <w:p w:rsidR="00282AD4" w:rsidRDefault="00282AD4" w:rsidP="00CA0A53">
      <w:pPr>
        <w:pStyle w:val="Sommario2"/>
      </w:pPr>
    </w:p>
    <w:p w:rsidR="00282AD4" w:rsidRDefault="00282AD4" w:rsidP="00CA0A53">
      <w:pPr>
        <w:pStyle w:val="Sommario2"/>
      </w:pPr>
    </w:p>
    <w:p w:rsidR="00282AD4" w:rsidRDefault="00282AD4" w:rsidP="00CA0A53">
      <w:pPr>
        <w:pStyle w:val="Sommario2"/>
      </w:pPr>
    </w:p>
    <w:p w:rsidR="00282AD4" w:rsidRDefault="00282AD4" w:rsidP="00CA0A53">
      <w:pPr>
        <w:pStyle w:val="Sommario2"/>
      </w:pPr>
    </w:p>
    <w:p w:rsidR="00282AD4" w:rsidRDefault="00282AD4" w:rsidP="00CA0A53">
      <w:pPr>
        <w:pStyle w:val="Sommario2"/>
      </w:pPr>
    </w:p>
    <w:p w:rsidR="00282AD4" w:rsidRDefault="00282AD4" w:rsidP="00CA0A53">
      <w:pPr>
        <w:pStyle w:val="Sommario2"/>
      </w:pPr>
    </w:p>
    <w:p w:rsidR="00282AD4" w:rsidRDefault="00282AD4" w:rsidP="00CA0A53">
      <w:pPr>
        <w:pStyle w:val="Sommario2"/>
      </w:pPr>
    </w:p>
    <w:p w:rsidR="00282AD4" w:rsidRDefault="00282AD4" w:rsidP="00CA0A53">
      <w:pPr>
        <w:pStyle w:val="Sommario2"/>
      </w:pPr>
    </w:p>
    <w:p w:rsidR="00282AD4" w:rsidRDefault="00282AD4" w:rsidP="00CA0A53">
      <w:pPr>
        <w:pStyle w:val="Sommario2"/>
      </w:pPr>
    </w:p>
    <w:p w:rsidR="00282AD4" w:rsidRDefault="00282AD4" w:rsidP="00CA0A53">
      <w:pPr>
        <w:pStyle w:val="Sommario2"/>
      </w:pPr>
    </w:p>
    <w:p w:rsidR="00BC084C" w:rsidRDefault="00BC084C" w:rsidP="00BC084C">
      <w:pPr>
        <w:rPr>
          <w:rFonts w:ascii="OCR A Extended" w:hAnsi="OCR A Extended"/>
          <w:color w:val="00B050" w:themeColor="accent1"/>
          <w:sz w:val="32"/>
          <w:szCs w:val="32"/>
        </w:rPr>
      </w:pPr>
      <w:r w:rsidRPr="0008569D">
        <w:rPr>
          <w:rFonts w:ascii="OCR A Std" w:hAnsi="OCR A Std"/>
          <w:color w:val="00B050" w:themeColor="accent1"/>
          <w:sz w:val="32"/>
          <w:szCs w:val="32"/>
        </w:rPr>
        <w:lastRenderedPageBreak/>
        <w:t>Item</w:t>
      </w:r>
    </w:p>
    <w:p w:rsidR="00BC084C" w:rsidRPr="00C61DAA" w:rsidRDefault="00BC084C" w:rsidP="00C61DAA">
      <w:pPr>
        <w:autoSpaceDE w:val="0"/>
        <w:autoSpaceDN w:val="0"/>
        <w:adjustRightInd w:val="0"/>
        <w:spacing w:after="0" w:line="240" w:lineRule="auto"/>
        <w:rPr>
          <w:rFonts w:ascii="MS Shell Dlg 2" w:hAnsi="MS Shell Dlg 2" w:cs="MS Shell Dlg 2"/>
          <w:sz w:val="17"/>
          <w:szCs w:val="17"/>
        </w:rPr>
      </w:pPr>
      <w:r>
        <w:rPr>
          <w:rFonts w:ascii="OCR A Extended" w:hAnsi="OCR A Extended"/>
          <w:sz w:val="24"/>
          <w:szCs w:val="24"/>
        </w:rPr>
        <w:t>Tutti gli oggetti appartenenti a questa categoria risiedono nel labirinto di gioco fino a quando il giocatore non li collezionerà. Non poss</w:t>
      </w:r>
      <w:r w:rsidR="009741EA">
        <w:rPr>
          <w:rFonts w:ascii="OCR A Extended" w:hAnsi="OCR A Extended"/>
          <w:sz w:val="24"/>
          <w:szCs w:val="24"/>
        </w:rPr>
        <w:t xml:space="preserve">ono essere presi dalle guardie </w:t>
      </w:r>
      <w:r w:rsidR="003D1142">
        <w:rPr>
          <w:rFonts w:ascii="OCR A Extended" w:hAnsi="OCR A Extended"/>
          <w:sz w:val="24"/>
          <w:szCs w:val="24"/>
        </w:rPr>
        <w:t>poiché</w:t>
      </w:r>
      <w:r w:rsidR="009741EA">
        <w:rPr>
          <w:rFonts w:ascii="OCR A Extended" w:hAnsi="OCR A Extended"/>
          <w:sz w:val="24"/>
          <w:szCs w:val="24"/>
        </w:rPr>
        <w:t xml:space="preserve"> sono</w:t>
      </w:r>
      <w:r>
        <w:rPr>
          <w:rFonts w:ascii="OCR A Extended" w:hAnsi="OCR A Extended"/>
          <w:sz w:val="24"/>
          <w:szCs w:val="24"/>
        </w:rPr>
        <w:t xml:space="preserve"> oggetti rivolti unicamente al</w:t>
      </w:r>
      <w:r w:rsidR="009741EA">
        <w:rPr>
          <w:rFonts w:ascii="OCR A Extended" w:hAnsi="OCR A Extended"/>
          <w:sz w:val="24"/>
          <w:szCs w:val="24"/>
        </w:rPr>
        <w:t xml:space="preserve"> giocatore e quando quest'ultimo</w:t>
      </w:r>
      <w:r>
        <w:rPr>
          <w:rFonts w:ascii="OCR A Extended" w:hAnsi="OCR A Extended"/>
          <w:sz w:val="24"/>
          <w:szCs w:val="24"/>
        </w:rPr>
        <w:t xml:space="preserve"> va su una casella con un item lo colleziona: ciò ne fa scaturire l'effetto. Sono rappresentati nel gioco mediante un pallino </w:t>
      </w:r>
      <w:r w:rsidR="003D6646">
        <w:rPr>
          <w:rFonts w:ascii="OCR A Extended" w:hAnsi="OCR A Extended"/>
          <w:sz w:val="24"/>
          <w:szCs w:val="24"/>
        </w:rPr>
        <w:t>giallo</w:t>
      </w:r>
      <w:r w:rsidR="00C61DAA">
        <w:rPr>
          <w:rFonts w:ascii="OCR A Extended" w:hAnsi="OCR A Extended"/>
          <w:sz w:val="24"/>
          <w:szCs w:val="24"/>
        </w:rPr>
        <w:t>(</w:t>
      </w:r>
      <w:r w:rsidR="00C61DAA" w:rsidRPr="00C61DAA">
        <w:rPr>
          <w:rFonts w:ascii="Arial" w:hAnsi="Arial" w:cs="Arial"/>
          <w:color w:val="FFFF66"/>
          <w:sz w:val="26"/>
          <w:szCs w:val="26"/>
          <w:highlight w:val="black"/>
        </w:rPr>
        <w:t>◦</w:t>
      </w:r>
      <w:r w:rsidR="00C61DAA">
        <w:rPr>
          <w:rFonts w:ascii="OCR A Extended" w:hAnsi="OCR A Extended"/>
          <w:sz w:val="24"/>
          <w:szCs w:val="24"/>
        </w:rPr>
        <w:t>)</w:t>
      </w:r>
      <w:r>
        <w:rPr>
          <w:rFonts w:ascii="OCR A Extended" w:hAnsi="OCR A Extended"/>
          <w:sz w:val="24"/>
          <w:szCs w:val="24"/>
        </w:rPr>
        <w:t>, ad eccezione della chiave che ha il simbolo della sterlina</w:t>
      </w:r>
      <w:r w:rsidR="00C61DAA">
        <w:rPr>
          <w:rFonts w:ascii="OCR A Extended" w:hAnsi="OCR A Extended"/>
          <w:sz w:val="24"/>
          <w:szCs w:val="24"/>
        </w:rPr>
        <w:t>(</w:t>
      </w:r>
      <w:r w:rsidR="00C61DAA" w:rsidRPr="00C61DAA">
        <w:rPr>
          <w:rFonts w:ascii="OCR A Extended" w:hAnsi="OCR A Extended"/>
          <w:color w:val="FFFF66"/>
          <w:sz w:val="24"/>
          <w:szCs w:val="24"/>
          <w:highlight w:val="black"/>
        </w:rPr>
        <w:t>£</w:t>
      </w:r>
      <w:r w:rsidR="00C61DAA">
        <w:rPr>
          <w:rFonts w:ascii="OCR A Extended" w:hAnsi="OCR A Extended"/>
          <w:sz w:val="24"/>
          <w:szCs w:val="24"/>
        </w:rPr>
        <w:t>)</w:t>
      </w:r>
      <w:r>
        <w:rPr>
          <w:rFonts w:ascii="OCR A Extended" w:hAnsi="OCR A Extended"/>
          <w:sz w:val="24"/>
          <w:szCs w:val="24"/>
        </w:rPr>
        <w:t xml:space="preserve"> e della porta che è un mattoncino giallo</w:t>
      </w:r>
      <w:r w:rsidR="00C61DAA">
        <w:rPr>
          <w:rFonts w:ascii="OCR A Extended" w:hAnsi="OCR A Extended"/>
          <w:sz w:val="24"/>
          <w:szCs w:val="24"/>
        </w:rPr>
        <w:t>(</w:t>
      </w:r>
      <w:r w:rsidR="00C61DAA" w:rsidRPr="00C61DAA">
        <w:rPr>
          <w:rFonts w:ascii="Arial" w:hAnsi="Arial" w:cs="Arial"/>
          <w:color w:val="FFFF66"/>
          <w:sz w:val="26"/>
          <w:szCs w:val="26"/>
          <w:highlight w:val="black"/>
        </w:rPr>
        <w:t>█</w:t>
      </w:r>
      <w:r w:rsidR="00C61DAA">
        <w:rPr>
          <w:rFonts w:ascii="OCR A Extended" w:hAnsi="OCR A Extended"/>
          <w:sz w:val="24"/>
          <w:szCs w:val="24"/>
        </w:rPr>
        <w:t>)</w:t>
      </w:r>
      <w:r>
        <w:rPr>
          <w:rFonts w:ascii="OCR A Extended" w:hAnsi="OCR A Extended"/>
          <w:sz w:val="24"/>
          <w:szCs w:val="24"/>
        </w:rPr>
        <w:t>.</w:t>
      </w:r>
      <w:r w:rsidR="009741EA">
        <w:rPr>
          <w:rFonts w:ascii="OCR A Extended" w:hAnsi="OCR A Extended"/>
          <w:sz w:val="24"/>
          <w:szCs w:val="24"/>
        </w:rPr>
        <w:t xml:space="preserve"> Non avendo scadenze, non c'è il bisogno di inserire gli oggetti in gioco in strutture dati ausiliarie e sono presenti unicamente nel labirinto di gioco: inoltre ogni guardia ha come attributo le coordinate della propria chiav</w:t>
      </w:r>
      <w:r w:rsidR="00092FD1">
        <w:rPr>
          <w:rFonts w:ascii="OCR A Extended" w:hAnsi="OCR A Extended"/>
          <w:sz w:val="24"/>
          <w:szCs w:val="24"/>
        </w:rPr>
        <w:t>e</w:t>
      </w:r>
      <w:r w:rsidR="009741EA">
        <w:rPr>
          <w:rFonts w:ascii="OCR A Extended" w:hAnsi="OCR A Extended"/>
          <w:sz w:val="24"/>
          <w:szCs w:val="24"/>
        </w:rPr>
        <w:t xml:space="preserve"> e ogni livello ha le coordinate della propria porta.</w:t>
      </w:r>
    </w:p>
    <w:p w:rsidR="005460A1" w:rsidRDefault="005460A1" w:rsidP="0008569D">
      <w:pPr>
        <w:rPr>
          <w:rFonts w:ascii="OCR A Std" w:hAnsi="OCR A Std"/>
          <w:color w:val="00B050" w:themeColor="accent1"/>
          <w:sz w:val="28"/>
          <w:szCs w:val="28"/>
        </w:rPr>
      </w:pPr>
    </w:p>
    <w:p w:rsidR="0008569D" w:rsidRDefault="0008569D" w:rsidP="0008569D">
      <w:pPr>
        <w:rPr>
          <w:rFonts w:ascii="OCR A Std" w:hAnsi="OCR A Std"/>
          <w:color w:val="00B050" w:themeColor="accent1"/>
          <w:sz w:val="28"/>
          <w:szCs w:val="28"/>
        </w:rPr>
      </w:pPr>
      <w:r>
        <w:rPr>
          <w:rFonts w:ascii="OCR A Std" w:hAnsi="OCR A Std"/>
          <w:color w:val="00B050" w:themeColor="accent1"/>
          <w:sz w:val="28"/>
          <w:szCs w:val="28"/>
        </w:rPr>
        <w:t>Item implementati</w:t>
      </w:r>
    </w:p>
    <w:tbl>
      <w:tblPr>
        <w:tblStyle w:val="Sfondochiaro-Colore11"/>
        <w:tblW w:w="0" w:type="auto"/>
        <w:tblLayout w:type="fixed"/>
        <w:tblLook w:val="04A0"/>
      </w:tblPr>
      <w:tblGrid>
        <w:gridCol w:w="2235"/>
        <w:gridCol w:w="7543"/>
      </w:tblGrid>
      <w:tr w:rsidR="0008569D" w:rsidTr="006E0D95">
        <w:trPr>
          <w:cnfStyle w:val="100000000000"/>
        </w:trPr>
        <w:tc>
          <w:tcPr>
            <w:cnfStyle w:val="001000000000"/>
            <w:tcW w:w="2235" w:type="dxa"/>
          </w:tcPr>
          <w:p w:rsidR="0008569D" w:rsidRPr="001B2435" w:rsidRDefault="0008569D" w:rsidP="00B167DE">
            <w:pPr>
              <w:pStyle w:val="ParaAttribute6"/>
              <w:jc w:val="left"/>
              <w:outlineLvl w:val="0"/>
              <w:rPr>
                <w:rStyle w:val="CharAttribute1"/>
                <w:rFonts w:ascii="OCR A Std" w:hAnsi="OCR A Std"/>
                <w:b w:val="0"/>
                <w:szCs w:val="28"/>
              </w:rPr>
            </w:pPr>
            <w:r>
              <w:rPr>
                <w:rStyle w:val="CharAttribute1"/>
                <w:rFonts w:ascii="OCR A Std" w:hAnsi="OCR A Std"/>
                <w:b w:val="0"/>
                <w:szCs w:val="28"/>
              </w:rPr>
              <w:t>Item</w:t>
            </w:r>
          </w:p>
        </w:tc>
        <w:tc>
          <w:tcPr>
            <w:tcW w:w="7543" w:type="dxa"/>
          </w:tcPr>
          <w:p w:rsidR="0008569D" w:rsidRPr="001B2435" w:rsidRDefault="0008569D" w:rsidP="00B167DE">
            <w:pPr>
              <w:pStyle w:val="ParaAttribute6"/>
              <w:jc w:val="left"/>
              <w:outlineLvl w:val="0"/>
              <w:cnfStyle w:val="100000000000"/>
              <w:rPr>
                <w:rStyle w:val="CharAttribute1"/>
                <w:rFonts w:ascii="OCR A Std" w:hAnsi="OCR A Std"/>
                <w:b w:val="0"/>
                <w:szCs w:val="28"/>
              </w:rPr>
            </w:pPr>
            <w:r>
              <w:rPr>
                <w:rStyle w:val="CharAttribute1"/>
                <w:rFonts w:ascii="OCR A Std" w:hAnsi="OCR A Std"/>
                <w:b w:val="0"/>
                <w:szCs w:val="28"/>
              </w:rPr>
              <w:t>Effetto</w:t>
            </w:r>
          </w:p>
        </w:tc>
      </w:tr>
      <w:tr w:rsidR="0008569D" w:rsidTr="006E0D95">
        <w:trPr>
          <w:cnfStyle w:val="000000100000"/>
        </w:trPr>
        <w:tc>
          <w:tcPr>
            <w:cnfStyle w:val="001000000000"/>
            <w:tcW w:w="2235" w:type="dxa"/>
          </w:tcPr>
          <w:p w:rsidR="0008569D" w:rsidRPr="001B2435" w:rsidRDefault="0008569D" w:rsidP="00B167DE">
            <w:pPr>
              <w:pStyle w:val="ParaAttribute6"/>
              <w:jc w:val="left"/>
              <w:outlineLvl w:val="0"/>
              <w:rPr>
                <w:rStyle w:val="CharAttribute1"/>
                <w:rFonts w:ascii="OCR A Std" w:hAnsi="OCR A Std"/>
                <w:b w:val="0"/>
                <w:color w:val="auto"/>
                <w:sz w:val="24"/>
                <w:szCs w:val="24"/>
              </w:rPr>
            </w:pPr>
            <w:r>
              <w:rPr>
                <w:rStyle w:val="CharAttribute1"/>
                <w:rFonts w:ascii="OCR A Std" w:hAnsi="OCR A Std"/>
                <w:b w:val="0"/>
                <w:color w:val="auto"/>
                <w:sz w:val="24"/>
                <w:szCs w:val="24"/>
              </w:rPr>
              <w:t>Key</w:t>
            </w:r>
          </w:p>
        </w:tc>
        <w:tc>
          <w:tcPr>
            <w:tcW w:w="7543" w:type="dxa"/>
          </w:tcPr>
          <w:p w:rsidR="0008569D" w:rsidRPr="00F817CB" w:rsidRDefault="006E0D95" w:rsidP="00B167DE">
            <w:pPr>
              <w:pStyle w:val="ParaAttribute6"/>
              <w:jc w:val="left"/>
              <w:outlineLvl w:val="0"/>
              <w:cnfStyle w:val="000000100000"/>
              <w:rPr>
                <w:rStyle w:val="CharAttribute1"/>
                <w:rFonts w:ascii="OCR A Extended" w:hAnsi="OCR A Extended"/>
                <w:color w:val="auto"/>
                <w:sz w:val="24"/>
                <w:szCs w:val="24"/>
              </w:rPr>
            </w:pPr>
            <w:r>
              <w:rPr>
                <w:rStyle w:val="CharAttribute1"/>
                <w:rFonts w:ascii="OCR A Extended" w:hAnsi="OCR A Extended"/>
                <w:color w:val="auto"/>
                <w:sz w:val="24"/>
                <w:szCs w:val="24"/>
              </w:rPr>
              <w:t>Aggiunge una chiave al giocatore</w:t>
            </w:r>
            <w:r w:rsidR="002D62E3">
              <w:rPr>
                <w:rStyle w:val="CharAttribute1"/>
                <w:rFonts w:ascii="OCR A Extended" w:hAnsi="OCR A Extended"/>
                <w:color w:val="auto"/>
                <w:sz w:val="24"/>
                <w:szCs w:val="24"/>
              </w:rPr>
              <w:t xml:space="preserve"> e aumenta di 60 i punti del giocatore</w:t>
            </w:r>
            <w:r>
              <w:rPr>
                <w:rStyle w:val="CharAttribute1"/>
                <w:rFonts w:ascii="OCR A Extended" w:hAnsi="OCR A Extended"/>
                <w:color w:val="auto"/>
                <w:sz w:val="24"/>
                <w:szCs w:val="24"/>
              </w:rPr>
              <w:t>: se è l'ultima chiave del livello, fa apparire un oggetto di tipo door all'uscita del labirinto</w:t>
            </w:r>
            <w:r w:rsidR="008D749B">
              <w:rPr>
                <w:rStyle w:val="CharAttribute1"/>
                <w:rFonts w:ascii="OCR A Extended" w:hAnsi="OCR A Extended"/>
                <w:color w:val="auto"/>
                <w:sz w:val="24"/>
                <w:szCs w:val="24"/>
              </w:rPr>
              <w:t xml:space="preserve"> e converte i secondi rimasti in punti.</w:t>
            </w:r>
          </w:p>
        </w:tc>
      </w:tr>
      <w:tr w:rsidR="0008569D" w:rsidTr="006E0D95">
        <w:tc>
          <w:tcPr>
            <w:cnfStyle w:val="001000000000"/>
            <w:tcW w:w="2235" w:type="dxa"/>
          </w:tcPr>
          <w:p w:rsidR="0008569D" w:rsidRPr="001B2435" w:rsidRDefault="0008569D" w:rsidP="0008569D">
            <w:pPr>
              <w:pStyle w:val="ParaAttribute6"/>
              <w:jc w:val="left"/>
              <w:outlineLvl w:val="0"/>
              <w:rPr>
                <w:rStyle w:val="CharAttribute1"/>
                <w:rFonts w:ascii="OCR A Std" w:hAnsi="OCR A Std"/>
                <w:b w:val="0"/>
                <w:color w:val="auto"/>
                <w:sz w:val="24"/>
                <w:szCs w:val="24"/>
              </w:rPr>
            </w:pPr>
            <w:r>
              <w:rPr>
                <w:rStyle w:val="CharAttribute1"/>
                <w:rFonts w:ascii="OCR A Std" w:hAnsi="OCR A Std"/>
                <w:b w:val="0"/>
                <w:color w:val="auto"/>
                <w:sz w:val="24"/>
                <w:szCs w:val="24"/>
              </w:rPr>
              <w:t>Door</w:t>
            </w:r>
          </w:p>
        </w:tc>
        <w:tc>
          <w:tcPr>
            <w:tcW w:w="7543" w:type="dxa"/>
          </w:tcPr>
          <w:p w:rsidR="0008569D" w:rsidRPr="001B2435" w:rsidRDefault="006E0D95" w:rsidP="00B167DE">
            <w:pPr>
              <w:pStyle w:val="ParaAttribute6"/>
              <w:jc w:val="left"/>
              <w:outlineLvl w:val="0"/>
              <w:cnfStyle w:val="000000000000"/>
              <w:rPr>
                <w:rStyle w:val="CharAttribute1"/>
                <w:rFonts w:ascii="OCR A Extended" w:hAnsi="OCR A Extended"/>
                <w:color w:val="auto"/>
                <w:sz w:val="24"/>
                <w:szCs w:val="24"/>
              </w:rPr>
            </w:pPr>
            <w:r>
              <w:rPr>
                <w:rStyle w:val="CharAttribute1"/>
                <w:rFonts w:ascii="OCR A Extended" w:hAnsi="OCR A Extended"/>
                <w:color w:val="auto"/>
                <w:sz w:val="24"/>
                <w:szCs w:val="24"/>
              </w:rPr>
              <w:t>Modifica lo stato del livello in LEVEL_CLEARED e permette al giocatore di passare al livello successivo.</w:t>
            </w:r>
          </w:p>
        </w:tc>
      </w:tr>
      <w:tr w:rsidR="0008569D" w:rsidTr="006E0D95">
        <w:trPr>
          <w:cnfStyle w:val="000000100000"/>
        </w:trPr>
        <w:tc>
          <w:tcPr>
            <w:cnfStyle w:val="001000000000"/>
            <w:tcW w:w="2235" w:type="dxa"/>
          </w:tcPr>
          <w:p w:rsidR="0008569D" w:rsidRPr="001B2435" w:rsidRDefault="006E0D95" w:rsidP="00B167DE">
            <w:pPr>
              <w:pStyle w:val="ParaAttribute6"/>
              <w:jc w:val="left"/>
              <w:outlineLvl w:val="0"/>
              <w:rPr>
                <w:rStyle w:val="CharAttribute1"/>
                <w:rFonts w:ascii="OCR A Std" w:hAnsi="OCR A Std"/>
                <w:b w:val="0"/>
                <w:color w:val="auto"/>
                <w:sz w:val="24"/>
                <w:szCs w:val="24"/>
              </w:rPr>
            </w:pPr>
            <w:r>
              <w:rPr>
                <w:rStyle w:val="CharAttribute1"/>
                <w:rFonts w:ascii="OCR A Std" w:hAnsi="OCR A Std"/>
                <w:b w:val="0"/>
                <w:color w:val="auto"/>
                <w:sz w:val="24"/>
                <w:szCs w:val="24"/>
              </w:rPr>
              <w:t>Life</w:t>
            </w:r>
          </w:p>
        </w:tc>
        <w:tc>
          <w:tcPr>
            <w:tcW w:w="7543" w:type="dxa"/>
          </w:tcPr>
          <w:p w:rsidR="0008569D" w:rsidRPr="00F817CB" w:rsidRDefault="006E0D95" w:rsidP="00B167DE">
            <w:pPr>
              <w:pStyle w:val="ParaAttribute6"/>
              <w:jc w:val="left"/>
              <w:outlineLvl w:val="0"/>
              <w:cnfStyle w:val="000000100000"/>
              <w:rPr>
                <w:rStyle w:val="CharAttribute1"/>
                <w:rFonts w:ascii="OCR A Extended" w:hAnsi="OCR A Extended"/>
                <w:color w:val="auto"/>
                <w:sz w:val="24"/>
                <w:szCs w:val="24"/>
              </w:rPr>
            </w:pPr>
            <w:r>
              <w:rPr>
                <w:rStyle w:val="CharAttribute1"/>
                <w:rFonts w:ascii="OCR A Extended" w:hAnsi="OCR A Extended"/>
                <w:color w:val="auto"/>
                <w:sz w:val="24"/>
                <w:szCs w:val="24"/>
              </w:rPr>
              <w:t>Aggiunge una vita al giocatore</w:t>
            </w:r>
          </w:p>
        </w:tc>
      </w:tr>
      <w:tr w:rsidR="0008569D" w:rsidTr="006E0D95">
        <w:tc>
          <w:tcPr>
            <w:cnfStyle w:val="001000000000"/>
            <w:tcW w:w="2235" w:type="dxa"/>
          </w:tcPr>
          <w:p w:rsidR="0008569D" w:rsidRPr="001B2435" w:rsidRDefault="006E0D95" w:rsidP="00B167DE">
            <w:pPr>
              <w:pStyle w:val="ParaAttribute6"/>
              <w:jc w:val="left"/>
              <w:outlineLvl w:val="0"/>
              <w:rPr>
                <w:rStyle w:val="CharAttribute1"/>
                <w:rFonts w:ascii="OCR A Std" w:hAnsi="OCR A Std"/>
                <w:sz w:val="24"/>
                <w:szCs w:val="24"/>
              </w:rPr>
            </w:pPr>
            <w:r>
              <w:rPr>
                <w:rStyle w:val="CharAttribute1"/>
                <w:rFonts w:ascii="OCR A Std" w:hAnsi="OCR A Std"/>
                <w:b w:val="0"/>
                <w:color w:val="auto"/>
                <w:sz w:val="24"/>
                <w:szCs w:val="24"/>
              </w:rPr>
              <w:t>Points</w:t>
            </w:r>
          </w:p>
        </w:tc>
        <w:tc>
          <w:tcPr>
            <w:tcW w:w="7543" w:type="dxa"/>
          </w:tcPr>
          <w:p w:rsidR="0008569D" w:rsidRPr="006E0D95" w:rsidRDefault="006E0D95" w:rsidP="00B167DE">
            <w:pPr>
              <w:pStyle w:val="ParaAttribute6"/>
              <w:jc w:val="left"/>
              <w:outlineLvl w:val="0"/>
              <w:cnfStyle w:val="000000000000"/>
              <w:rPr>
                <w:rStyle w:val="CharAttribute1"/>
                <w:rFonts w:ascii="OCR A Extended" w:hAnsi="OCR A Extended"/>
                <w:color w:val="auto"/>
                <w:sz w:val="24"/>
                <w:szCs w:val="24"/>
              </w:rPr>
            </w:pPr>
            <w:r w:rsidRPr="006E0D95">
              <w:rPr>
                <w:rStyle w:val="CharAttribute1"/>
                <w:rFonts w:ascii="OCR A Extended" w:hAnsi="OCR A Extended"/>
                <w:color w:val="auto"/>
                <w:sz w:val="24"/>
                <w:szCs w:val="24"/>
              </w:rPr>
              <w:t>Aumenta di 40 i punti del giocatore</w:t>
            </w:r>
          </w:p>
        </w:tc>
      </w:tr>
      <w:tr w:rsidR="006E0D95" w:rsidTr="006E0D95">
        <w:trPr>
          <w:cnfStyle w:val="000000100000"/>
        </w:trPr>
        <w:tc>
          <w:tcPr>
            <w:cnfStyle w:val="001000000000"/>
            <w:tcW w:w="2235" w:type="dxa"/>
          </w:tcPr>
          <w:p w:rsidR="006E0D95" w:rsidRPr="006E0D95" w:rsidRDefault="006E0D95" w:rsidP="00B167DE">
            <w:pPr>
              <w:pStyle w:val="ParaAttribute6"/>
              <w:jc w:val="left"/>
              <w:outlineLvl w:val="0"/>
              <w:rPr>
                <w:rStyle w:val="CharAttribute1"/>
                <w:rFonts w:ascii="OCR A Std" w:hAnsi="OCR A Std"/>
                <w:b w:val="0"/>
                <w:color w:val="auto"/>
                <w:sz w:val="24"/>
                <w:szCs w:val="24"/>
              </w:rPr>
            </w:pPr>
            <w:r w:rsidRPr="006E0D95">
              <w:rPr>
                <w:rStyle w:val="CharAttribute1"/>
                <w:rFonts w:ascii="OCR A Std" w:hAnsi="OCR A Std"/>
                <w:b w:val="0"/>
                <w:color w:val="auto"/>
                <w:sz w:val="24"/>
                <w:szCs w:val="24"/>
              </w:rPr>
              <w:t>Few Points</w:t>
            </w:r>
          </w:p>
        </w:tc>
        <w:tc>
          <w:tcPr>
            <w:tcW w:w="7543" w:type="dxa"/>
          </w:tcPr>
          <w:p w:rsidR="006E0D95" w:rsidRPr="006E0D95" w:rsidRDefault="006E0D95" w:rsidP="00B167DE">
            <w:pPr>
              <w:pStyle w:val="ParaAttribute6"/>
              <w:jc w:val="left"/>
              <w:outlineLvl w:val="0"/>
              <w:cnfStyle w:val="000000100000"/>
              <w:rPr>
                <w:rStyle w:val="CharAttribute1"/>
                <w:rFonts w:ascii="OCR A Extended" w:hAnsi="OCR A Extended"/>
                <w:color w:val="auto"/>
                <w:sz w:val="24"/>
                <w:szCs w:val="24"/>
              </w:rPr>
            </w:pPr>
            <w:r w:rsidRPr="006E0D95">
              <w:rPr>
                <w:rStyle w:val="CharAttribute1"/>
                <w:rFonts w:ascii="OCR A Extended" w:hAnsi="OCR A Extended"/>
                <w:color w:val="auto"/>
                <w:sz w:val="24"/>
                <w:szCs w:val="24"/>
              </w:rPr>
              <w:t>Aumenta di 5 i punti del giocatore</w:t>
            </w:r>
          </w:p>
        </w:tc>
      </w:tr>
      <w:tr w:rsidR="006E0D95" w:rsidTr="006E0D95">
        <w:tc>
          <w:tcPr>
            <w:cnfStyle w:val="001000000000"/>
            <w:tcW w:w="2235" w:type="dxa"/>
          </w:tcPr>
          <w:p w:rsidR="006E0D95" w:rsidRPr="006E0D95" w:rsidRDefault="006E0D95" w:rsidP="00B167DE">
            <w:pPr>
              <w:pStyle w:val="ParaAttribute6"/>
              <w:jc w:val="left"/>
              <w:outlineLvl w:val="0"/>
              <w:rPr>
                <w:rStyle w:val="CharAttribute1"/>
                <w:rFonts w:ascii="OCR A Std" w:hAnsi="OCR A Std"/>
                <w:b w:val="0"/>
                <w:color w:val="auto"/>
                <w:sz w:val="24"/>
                <w:szCs w:val="24"/>
              </w:rPr>
            </w:pPr>
            <w:r w:rsidRPr="006E0D95">
              <w:rPr>
                <w:rStyle w:val="CharAttribute1"/>
                <w:rFonts w:ascii="OCR A Std" w:hAnsi="OCR A Std"/>
                <w:b w:val="0"/>
                <w:color w:val="auto"/>
                <w:sz w:val="24"/>
                <w:szCs w:val="24"/>
              </w:rPr>
              <w:t>Seconds</w:t>
            </w:r>
          </w:p>
        </w:tc>
        <w:tc>
          <w:tcPr>
            <w:tcW w:w="7543" w:type="dxa"/>
          </w:tcPr>
          <w:p w:rsidR="006E0D95" w:rsidRPr="006E0D95" w:rsidRDefault="006E0D95" w:rsidP="006E0D95">
            <w:pPr>
              <w:pStyle w:val="ParaAttribute6"/>
              <w:jc w:val="left"/>
              <w:outlineLvl w:val="0"/>
              <w:cnfStyle w:val="000000000000"/>
              <w:rPr>
                <w:rStyle w:val="CharAttribute1"/>
                <w:rFonts w:ascii="OCR A Extended" w:hAnsi="OCR A Extended"/>
                <w:color w:val="auto"/>
                <w:sz w:val="24"/>
                <w:szCs w:val="24"/>
              </w:rPr>
            </w:pPr>
            <w:r w:rsidRPr="006E0D95">
              <w:rPr>
                <w:rStyle w:val="CharAttribute1"/>
                <w:rFonts w:ascii="OCR A Extended" w:hAnsi="OCR A Extended"/>
                <w:color w:val="auto"/>
                <w:sz w:val="24"/>
                <w:szCs w:val="24"/>
              </w:rPr>
              <w:t>Aumenta di 30 seco</w:t>
            </w:r>
            <w:r>
              <w:rPr>
                <w:rStyle w:val="CharAttribute1"/>
                <w:rFonts w:ascii="OCR A Extended" w:hAnsi="OCR A Extended"/>
                <w:color w:val="auto"/>
                <w:sz w:val="24"/>
                <w:szCs w:val="24"/>
              </w:rPr>
              <w:t xml:space="preserve">ndi il tempo a disposizione del </w:t>
            </w:r>
            <w:r w:rsidRPr="006E0D95">
              <w:rPr>
                <w:rStyle w:val="CharAttribute1"/>
                <w:rFonts w:ascii="OCR A Extended" w:hAnsi="OCR A Extended"/>
                <w:color w:val="auto"/>
                <w:sz w:val="24"/>
                <w:szCs w:val="24"/>
              </w:rPr>
              <w:t>giocatore</w:t>
            </w:r>
          </w:p>
        </w:tc>
      </w:tr>
      <w:tr w:rsidR="006E0D95" w:rsidTr="006E0D95">
        <w:trPr>
          <w:cnfStyle w:val="000000100000"/>
        </w:trPr>
        <w:tc>
          <w:tcPr>
            <w:cnfStyle w:val="001000000000"/>
            <w:tcW w:w="2235" w:type="dxa"/>
          </w:tcPr>
          <w:p w:rsidR="006E0D95" w:rsidRPr="006E0D95" w:rsidRDefault="006E0D95" w:rsidP="00B167DE">
            <w:pPr>
              <w:pStyle w:val="ParaAttribute6"/>
              <w:jc w:val="left"/>
              <w:outlineLvl w:val="0"/>
              <w:rPr>
                <w:rStyle w:val="CharAttribute1"/>
                <w:rFonts w:ascii="OCR A Std" w:hAnsi="OCR A Std"/>
                <w:b w:val="0"/>
                <w:color w:val="auto"/>
                <w:sz w:val="24"/>
                <w:szCs w:val="24"/>
              </w:rPr>
            </w:pPr>
            <w:r w:rsidRPr="006E0D95">
              <w:rPr>
                <w:rStyle w:val="CharAttribute1"/>
                <w:rFonts w:ascii="OCR A Std" w:hAnsi="OCR A Std"/>
                <w:b w:val="0"/>
                <w:color w:val="auto"/>
                <w:sz w:val="24"/>
                <w:szCs w:val="24"/>
              </w:rPr>
              <w:t>Golden Path</w:t>
            </w:r>
          </w:p>
        </w:tc>
        <w:tc>
          <w:tcPr>
            <w:tcW w:w="7543" w:type="dxa"/>
          </w:tcPr>
          <w:p w:rsidR="006E0D95" w:rsidRPr="006E0D95" w:rsidRDefault="006E0D95" w:rsidP="00B167DE">
            <w:pPr>
              <w:pStyle w:val="ParaAttribute6"/>
              <w:jc w:val="left"/>
              <w:outlineLvl w:val="0"/>
              <w:cnfStyle w:val="000000100000"/>
              <w:rPr>
                <w:rStyle w:val="CharAttribute1"/>
                <w:rFonts w:ascii="OCR A Extended" w:hAnsi="OCR A Extended"/>
                <w:color w:val="auto"/>
                <w:sz w:val="24"/>
                <w:szCs w:val="24"/>
              </w:rPr>
            </w:pPr>
            <w:r w:rsidRPr="006E0D95">
              <w:rPr>
                <w:rStyle w:val="CharAttribute1"/>
                <w:rFonts w:ascii="OCR A Extended" w:hAnsi="OCR A Extended"/>
                <w:color w:val="auto"/>
                <w:sz w:val="24"/>
                <w:szCs w:val="24"/>
              </w:rPr>
              <w:t xml:space="preserve">Se è presente la porta, lastrica il percorso verso la porta di items del tipo </w:t>
            </w:r>
            <w:r w:rsidRPr="006E0D95">
              <w:rPr>
                <w:rStyle w:val="CharAttribute1"/>
                <w:rFonts w:ascii="OCR A Std" w:hAnsi="OCR A Std"/>
                <w:color w:val="auto"/>
                <w:sz w:val="24"/>
                <w:szCs w:val="24"/>
              </w:rPr>
              <w:t>few_points</w:t>
            </w:r>
            <w:r w:rsidRPr="006E0D95">
              <w:rPr>
                <w:rStyle w:val="CharAttribute1"/>
                <w:rFonts w:ascii="OCR A Extended" w:hAnsi="OCR A Extended"/>
                <w:color w:val="auto"/>
                <w:sz w:val="24"/>
                <w:szCs w:val="24"/>
              </w:rPr>
              <w:t>. Se la porta non dovesse essere ancora comparsa, sceglie un bonus</w:t>
            </w:r>
            <w:r w:rsidR="008D749B">
              <w:rPr>
                <w:rStyle w:val="CharAttribute1"/>
                <w:rFonts w:ascii="OCR A Extended" w:hAnsi="OCR A Extended"/>
                <w:color w:val="auto"/>
                <w:sz w:val="24"/>
                <w:szCs w:val="24"/>
              </w:rPr>
              <w:t xml:space="preserve"> come fine del percorso</w:t>
            </w:r>
            <w:r w:rsidRPr="006E0D95">
              <w:rPr>
                <w:rStyle w:val="CharAttribute1"/>
                <w:rFonts w:ascii="OCR A Extended" w:hAnsi="OCR A Extended"/>
                <w:color w:val="auto"/>
                <w:sz w:val="24"/>
                <w:szCs w:val="24"/>
              </w:rPr>
              <w:t xml:space="preserve">. Se non c'è alcun bonus, si comporta come l'item </w:t>
            </w:r>
            <w:r w:rsidRPr="006E0D95">
              <w:rPr>
                <w:rStyle w:val="CharAttribute1"/>
                <w:rFonts w:ascii="OCR A Std" w:hAnsi="OCR A Std"/>
                <w:color w:val="auto"/>
                <w:sz w:val="24"/>
                <w:szCs w:val="24"/>
              </w:rPr>
              <w:t>points</w:t>
            </w:r>
            <w:r>
              <w:rPr>
                <w:rStyle w:val="CharAttribute1"/>
                <w:rFonts w:ascii="OCR A Extended" w:hAnsi="OCR A Extended"/>
                <w:color w:val="auto"/>
                <w:sz w:val="24"/>
                <w:szCs w:val="24"/>
              </w:rPr>
              <w:t>.</w:t>
            </w:r>
          </w:p>
        </w:tc>
      </w:tr>
    </w:tbl>
    <w:p w:rsidR="0008569D" w:rsidRDefault="0008569D" w:rsidP="00BC084C">
      <w:pPr>
        <w:rPr>
          <w:rFonts w:ascii="OCR A Extended" w:hAnsi="OCR A Extended"/>
          <w:sz w:val="24"/>
          <w:szCs w:val="24"/>
        </w:rPr>
      </w:pPr>
    </w:p>
    <w:p w:rsidR="006E0D95" w:rsidRDefault="006E0D95" w:rsidP="006E0D95">
      <w:pPr>
        <w:rPr>
          <w:rFonts w:ascii="OCR A Std" w:hAnsi="OCR A Std"/>
          <w:color w:val="00B050" w:themeColor="accent1"/>
          <w:sz w:val="28"/>
          <w:szCs w:val="28"/>
        </w:rPr>
      </w:pPr>
      <w:r>
        <w:rPr>
          <w:rFonts w:ascii="OCR A Std" w:hAnsi="OCR A Std"/>
          <w:color w:val="00B050" w:themeColor="accent1"/>
          <w:sz w:val="28"/>
          <w:szCs w:val="28"/>
        </w:rPr>
        <w:t>Linee guida per l'implementazione di nuovi item</w:t>
      </w:r>
    </w:p>
    <w:p w:rsidR="00CC2FB4" w:rsidRPr="00367BF3" w:rsidRDefault="006E0D95" w:rsidP="00CC2FB4">
      <w:r>
        <w:rPr>
          <w:rFonts w:ascii="OCR A Extended" w:hAnsi="OCR A Extended"/>
          <w:sz w:val="24"/>
          <w:szCs w:val="24"/>
        </w:rPr>
        <w:t>Per implementare un nuovo item basta scrivere la funzione che ne descrive l'effetto</w:t>
      </w:r>
      <w:r w:rsidR="00CC2FB4">
        <w:rPr>
          <w:rFonts w:ascii="OCR A Extended" w:hAnsi="OCR A Extended"/>
          <w:sz w:val="24"/>
          <w:szCs w:val="24"/>
        </w:rPr>
        <w:t xml:space="preserve"> nella libreria </w:t>
      </w:r>
      <w:r w:rsidR="00CC2FB4" w:rsidRPr="00CC2FB4">
        <w:rPr>
          <w:rFonts w:ascii="OCR A Std" w:hAnsi="OCR A Std"/>
          <w:sz w:val="24"/>
          <w:szCs w:val="24"/>
        </w:rPr>
        <w:t>item</w:t>
      </w:r>
      <w:r w:rsidR="00CC2FB4">
        <w:rPr>
          <w:rFonts w:ascii="OCR A Extended" w:hAnsi="OCR A Extended"/>
          <w:sz w:val="24"/>
          <w:szCs w:val="24"/>
        </w:rPr>
        <w:t xml:space="preserve"> e</w:t>
      </w:r>
      <w:r>
        <w:rPr>
          <w:rFonts w:ascii="OCR A Extended" w:hAnsi="OCR A Extended"/>
          <w:sz w:val="24"/>
          <w:szCs w:val="24"/>
        </w:rPr>
        <w:t xml:space="preserve"> darla in input a </w:t>
      </w:r>
      <w:r>
        <w:rPr>
          <w:rFonts w:ascii="OCR A Std" w:hAnsi="OCR A Std"/>
          <w:sz w:val="24"/>
          <w:szCs w:val="24"/>
        </w:rPr>
        <w:t>create_</w:t>
      </w:r>
      <w:r w:rsidR="00CC2FB4">
        <w:rPr>
          <w:rFonts w:ascii="OCR A Std" w:hAnsi="OCR A Std"/>
          <w:sz w:val="24"/>
          <w:szCs w:val="24"/>
        </w:rPr>
        <w:t>item</w:t>
      </w:r>
      <w:r>
        <w:rPr>
          <w:rFonts w:ascii="OCR A Std" w:hAnsi="OCR A Std"/>
          <w:sz w:val="24"/>
          <w:szCs w:val="24"/>
        </w:rPr>
        <w:t>()</w:t>
      </w:r>
      <w:r w:rsidR="00CC2FB4">
        <w:rPr>
          <w:rFonts w:ascii="OCR A Extended" w:hAnsi="OCR A Extended"/>
          <w:sz w:val="24"/>
          <w:szCs w:val="24"/>
        </w:rPr>
        <w:t xml:space="preserve">. Qualora lo si voglia rendere generabile dalla routine di generazione di oggetti random, </w:t>
      </w:r>
      <w:r w:rsidR="00CC2FB4" w:rsidRPr="00BC084C">
        <w:rPr>
          <w:rFonts w:ascii="OCR A Extended" w:hAnsi="OCR A Extended"/>
          <w:sz w:val="24"/>
          <w:szCs w:val="24"/>
        </w:rPr>
        <w:t xml:space="preserve">va aumentato il define </w:t>
      </w:r>
      <w:r w:rsidR="00CC2FB4">
        <w:rPr>
          <w:rFonts w:ascii="OCR A Std" w:hAnsi="OCR A Std"/>
          <w:sz w:val="24"/>
          <w:szCs w:val="24"/>
        </w:rPr>
        <w:t xml:space="preserve">n_item </w:t>
      </w:r>
      <w:r w:rsidR="00CC2FB4" w:rsidRPr="00CC2FB4">
        <w:rPr>
          <w:rFonts w:ascii="OCR A Extended" w:hAnsi="OCR A Extended"/>
          <w:sz w:val="24"/>
          <w:szCs w:val="24"/>
        </w:rPr>
        <w:t>e va modificata la funzione</w:t>
      </w:r>
      <w:r w:rsidR="00CC2FB4">
        <w:rPr>
          <w:rFonts w:ascii="OCR A Std" w:hAnsi="OCR A Std"/>
          <w:sz w:val="24"/>
          <w:szCs w:val="24"/>
        </w:rPr>
        <w:t xml:space="preserve"> init_all_item().</w:t>
      </w:r>
    </w:p>
    <w:p w:rsidR="00CC2FB4" w:rsidRPr="00CC2FB4" w:rsidRDefault="00CC2FB4" w:rsidP="006E0D95">
      <w:pPr>
        <w:rPr>
          <w:rFonts w:ascii="OCR A Extended" w:hAnsi="OCR A Extended"/>
          <w:sz w:val="24"/>
          <w:szCs w:val="24"/>
        </w:rPr>
      </w:pPr>
    </w:p>
    <w:p w:rsidR="00CC2FB4" w:rsidRDefault="00CC2FB4" w:rsidP="00CC2FB4">
      <w:pPr>
        <w:rPr>
          <w:rFonts w:ascii="OCR A Extended" w:hAnsi="OCR A Extended"/>
          <w:color w:val="00B050" w:themeColor="accent1"/>
          <w:sz w:val="32"/>
          <w:szCs w:val="32"/>
        </w:rPr>
      </w:pPr>
      <w:r>
        <w:rPr>
          <w:rFonts w:ascii="OCR A Std" w:hAnsi="OCR A Std"/>
          <w:color w:val="00B050" w:themeColor="accent1"/>
          <w:sz w:val="32"/>
          <w:szCs w:val="32"/>
        </w:rPr>
        <w:lastRenderedPageBreak/>
        <w:t>Trigger</w:t>
      </w:r>
    </w:p>
    <w:p w:rsidR="0008569D" w:rsidRDefault="00CC2FB4" w:rsidP="00CC2FB4">
      <w:pPr>
        <w:rPr>
          <w:rFonts w:ascii="OCR A Extended" w:hAnsi="OCR A Extended"/>
          <w:sz w:val="24"/>
          <w:szCs w:val="24"/>
        </w:rPr>
      </w:pPr>
      <w:r>
        <w:rPr>
          <w:rFonts w:ascii="OCR A Extended" w:hAnsi="OCR A Extended"/>
          <w:sz w:val="24"/>
          <w:szCs w:val="24"/>
        </w:rPr>
        <w:t xml:space="preserve">Tutti gli oggetti appartenenti a questa categoria influenzano sia il giocatore che le guardie che vi finiscono sopra: ciò è possibile </w:t>
      </w:r>
      <w:r w:rsidR="003D1142">
        <w:rPr>
          <w:rFonts w:ascii="OCR A Extended" w:hAnsi="OCR A Extended"/>
          <w:sz w:val="24"/>
          <w:szCs w:val="24"/>
        </w:rPr>
        <w:t>perché</w:t>
      </w:r>
      <w:r>
        <w:rPr>
          <w:rFonts w:ascii="OCR A Extended" w:hAnsi="OCR A Extended"/>
          <w:sz w:val="24"/>
          <w:szCs w:val="24"/>
        </w:rPr>
        <w:t xml:space="preserve"> influenzano attributi della loro superclasse comune </w:t>
      </w:r>
      <w:r>
        <w:rPr>
          <w:rStyle w:val="CharAttribute1"/>
          <w:rFonts w:ascii="OCR A Std" w:hAnsi="OCR A Std"/>
          <w:sz w:val="24"/>
          <w:szCs w:val="24"/>
        </w:rPr>
        <w:t>character</w:t>
      </w:r>
      <w:r w:rsidRPr="00CC2FB4">
        <w:rPr>
          <w:rFonts w:ascii="OCR A Extended" w:hAnsi="OCR A Extended"/>
          <w:sz w:val="24"/>
          <w:szCs w:val="24"/>
        </w:rPr>
        <w:t>.</w:t>
      </w:r>
      <w:r>
        <w:rPr>
          <w:rFonts w:ascii="OCR A Extended" w:hAnsi="OCR A Extended"/>
          <w:sz w:val="24"/>
          <w:szCs w:val="24"/>
        </w:rPr>
        <w:t xml:space="preserve"> Un loro riferimento, oltre a quello nella casella dove risiedono, è presente in una lista attributo della struct </w:t>
      </w:r>
      <w:r>
        <w:rPr>
          <w:rStyle w:val="CharAttribute1"/>
          <w:rFonts w:ascii="OCR A Std" w:hAnsi="OCR A Std"/>
          <w:sz w:val="24"/>
          <w:szCs w:val="24"/>
        </w:rPr>
        <w:t>level</w:t>
      </w:r>
      <w:r w:rsidR="00FB3B3D">
        <w:rPr>
          <w:rFonts w:ascii="OCR A Extended" w:hAnsi="OCR A Extended"/>
          <w:sz w:val="24"/>
          <w:szCs w:val="24"/>
        </w:rPr>
        <w:t xml:space="preserve">: tutti i malus sul terreno di gioco sono nella lista </w:t>
      </w:r>
      <w:r w:rsidR="00FB3B3D">
        <w:rPr>
          <w:rStyle w:val="CharAttribute1"/>
          <w:rFonts w:ascii="OCR A Std" w:hAnsi="OCR A Std"/>
          <w:sz w:val="24"/>
          <w:szCs w:val="24"/>
        </w:rPr>
        <w:t>malus_tot</w:t>
      </w:r>
      <w:r w:rsidR="00FB3B3D">
        <w:rPr>
          <w:rFonts w:ascii="OCR A Extended" w:hAnsi="OCR A Extended"/>
          <w:sz w:val="24"/>
          <w:szCs w:val="24"/>
        </w:rPr>
        <w:t xml:space="preserve"> e tutti i bonus sul terreno di gioco sono nella lista </w:t>
      </w:r>
      <w:r w:rsidR="00FB3B3D">
        <w:rPr>
          <w:rStyle w:val="CharAttribute1"/>
          <w:rFonts w:ascii="OCR A Std" w:hAnsi="OCR A Std"/>
          <w:sz w:val="24"/>
          <w:szCs w:val="24"/>
        </w:rPr>
        <w:t>bonus_tot</w:t>
      </w:r>
      <w:r w:rsidR="00FB3B3D">
        <w:rPr>
          <w:rFonts w:ascii="OCR A Extended" w:hAnsi="OCR A Extended"/>
          <w:sz w:val="24"/>
          <w:szCs w:val="24"/>
        </w:rPr>
        <w:t xml:space="preserve">. Si presentano sul terreno di gioco come scacchiere colorate di verde nel caso di </w:t>
      </w:r>
      <w:r w:rsidR="00FB3B3D" w:rsidRPr="00C61DAA">
        <w:rPr>
          <w:rFonts w:ascii="OCR A Extended" w:hAnsi="OCR A Extended"/>
          <w:sz w:val="24"/>
          <w:szCs w:val="24"/>
        </w:rPr>
        <w:t>bonus</w:t>
      </w:r>
      <w:r w:rsidR="00C61DAA" w:rsidRPr="00C61DAA">
        <w:rPr>
          <w:rFonts w:ascii="OCR A Extended" w:hAnsi="OCR A Extended"/>
          <w:sz w:val="24"/>
          <w:szCs w:val="24"/>
        </w:rPr>
        <w:t>(</w:t>
      </w:r>
      <w:r w:rsidR="00C61DAA" w:rsidRPr="00C61DAA">
        <w:rPr>
          <w:rFonts w:ascii="Arial" w:hAnsi="Arial" w:cs="Arial"/>
          <w:color w:val="00B050"/>
          <w:sz w:val="26"/>
          <w:szCs w:val="26"/>
          <w:highlight w:val="black"/>
        </w:rPr>
        <w:t>▒</w:t>
      </w:r>
      <w:r w:rsidR="00C61DAA" w:rsidRPr="00C61DAA">
        <w:rPr>
          <w:rFonts w:ascii="OCR A Extended" w:hAnsi="OCR A Extended" w:cs="Arial"/>
          <w:sz w:val="26"/>
          <w:szCs w:val="26"/>
        </w:rPr>
        <w:t>)</w:t>
      </w:r>
      <w:r w:rsidR="00FB3B3D">
        <w:rPr>
          <w:rFonts w:ascii="OCR A Extended" w:hAnsi="OCR A Extended"/>
          <w:sz w:val="24"/>
          <w:szCs w:val="24"/>
        </w:rPr>
        <w:t xml:space="preserve"> o di rosso nel caso di malus</w:t>
      </w:r>
      <w:r w:rsidR="00C61DAA">
        <w:rPr>
          <w:rFonts w:ascii="OCR A Extended" w:hAnsi="OCR A Extended"/>
          <w:sz w:val="24"/>
          <w:szCs w:val="24"/>
        </w:rPr>
        <w:t>(</w:t>
      </w:r>
      <w:r w:rsidR="00C61DAA" w:rsidRPr="00C61DAA">
        <w:rPr>
          <w:rFonts w:ascii="Arial" w:hAnsi="Arial" w:cs="Arial"/>
          <w:color w:val="FF0000"/>
          <w:sz w:val="26"/>
          <w:szCs w:val="26"/>
          <w:highlight w:val="black"/>
        </w:rPr>
        <w:t>▒</w:t>
      </w:r>
      <w:r w:rsidR="00C61DAA">
        <w:rPr>
          <w:rFonts w:ascii="OCR A Extended" w:hAnsi="OCR A Extended"/>
          <w:sz w:val="24"/>
          <w:szCs w:val="24"/>
        </w:rPr>
        <w:t>)</w:t>
      </w:r>
      <w:r w:rsidR="00FB3B3D">
        <w:rPr>
          <w:rFonts w:ascii="OCR A Extended" w:hAnsi="OCR A Extended"/>
          <w:sz w:val="24"/>
          <w:szCs w:val="24"/>
        </w:rPr>
        <w:t>.</w:t>
      </w:r>
    </w:p>
    <w:p w:rsidR="0008569D" w:rsidRDefault="00FB3B3D" w:rsidP="00BC084C">
      <w:pPr>
        <w:rPr>
          <w:rFonts w:ascii="OCR A Extended" w:hAnsi="OCR A Extended"/>
          <w:sz w:val="24"/>
          <w:szCs w:val="24"/>
        </w:rPr>
      </w:pPr>
      <w:r>
        <w:rPr>
          <w:rFonts w:ascii="OCR A Extended" w:hAnsi="OCR A Extended"/>
          <w:sz w:val="24"/>
          <w:szCs w:val="24"/>
        </w:rPr>
        <w:t>Tutti i trigger rimangono sul terreno di gioco per</w:t>
      </w:r>
      <w:r w:rsidRPr="00FB3B3D">
        <w:rPr>
          <w:rFonts w:ascii="OCR A Extended" w:hAnsi="OCR A Extended"/>
          <w:sz w:val="24"/>
          <w:szCs w:val="24"/>
        </w:rPr>
        <w:t xml:space="preserve"> </w:t>
      </w:r>
      <w:r w:rsidRPr="00FB3B3D">
        <w:rPr>
          <w:rFonts w:ascii="OCR A Std" w:hAnsi="OCR A Std"/>
          <w:sz w:val="24"/>
          <w:szCs w:val="24"/>
        </w:rPr>
        <w:t>vanish_time</w:t>
      </w:r>
      <w:r>
        <w:rPr>
          <w:rFonts w:ascii="OCR A Std" w:hAnsi="OCR A Std"/>
          <w:sz w:val="24"/>
          <w:szCs w:val="24"/>
        </w:rPr>
        <w:t xml:space="preserve"> (15)</w:t>
      </w:r>
      <w:r w:rsidRPr="00FB3B3D">
        <w:rPr>
          <w:rFonts w:ascii="OCR A Extended" w:hAnsi="OCR A Extended"/>
          <w:sz w:val="24"/>
          <w:szCs w:val="24"/>
        </w:rPr>
        <w:t xml:space="preserve"> </w:t>
      </w:r>
      <w:r>
        <w:rPr>
          <w:rFonts w:ascii="OCR A Extended" w:hAnsi="OCR A Extended"/>
          <w:sz w:val="24"/>
          <w:szCs w:val="24"/>
        </w:rPr>
        <w:t xml:space="preserve">secondi, dopo i quali, se nessuno li ha raccolti, svaniscono. </w:t>
      </w:r>
    </w:p>
    <w:p w:rsidR="00FB3B3D" w:rsidRDefault="00FB3B3D" w:rsidP="00BC084C">
      <w:pPr>
        <w:rPr>
          <w:rFonts w:ascii="OCR A Extended" w:hAnsi="OCR A Extended"/>
          <w:sz w:val="24"/>
          <w:szCs w:val="24"/>
        </w:rPr>
      </w:pPr>
      <w:r>
        <w:rPr>
          <w:rFonts w:ascii="OCR A Extended" w:hAnsi="OCR A Extended"/>
          <w:sz w:val="24"/>
          <w:szCs w:val="24"/>
        </w:rPr>
        <w:t xml:space="preserve">La classe </w:t>
      </w:r>
      <w:r>
        <w:rPr>
          <w:rStyle w:val="CharAttribute1"/>
          <w:rFonts w:ascii="OCR A Std" w:hAnsi="OCR A Std"/>
          <w:sz w:val="24"/>
          <w:szCs w:val="24"/>
        </w:rPr>
        <w:t>character</w:t>
      </w:r>
      <w:r>
        <w:rPr>
          <w:rFonts w:ascii="OCR A Extended" w:hAnsi="OCR A Extended"/>
          <w:sz w:val="24"/>
          <w:szCs w:val="24"/>
        </w:rPr>
        <w:t xml:space="preserve"> ha due liste, una per i bonus attivi ed una per i malus attivi. </w:t>
      </w:r>
    </w:p>
    <w:p w:rsidR="00FB3B3D" w:rsidRDefault="00FB3B3D" w:rsidP="00BC084C">
      <w:pPr>
        <w:rPr>
          <w:rFonts w:ascii="OCR A Extended" w:hAnsi="OCR A Extended"/>
          <w:sz w:val="24"/>
          <w:szCs w:val="24"/>
        </w:rPr>
      </w:pPr>
      <w:r>
        <w:rPr>
          <w:rFonts w:ascii="OCR A Extended" w:hAnsi="OCR A Extended"/>
          <w:sz w:val="24"/>
          <w:szCs w:val="24"/>
        </w:rPr>
        <w:t>La struttura di lista permette di rendere molti</w:t>
      </w:r>
      <w:r w:rsidR="00EB493A">
        <w:rPr>
          <w:rFonts w:ascii="OCR A Extended" w:hAnsi="OCR A Extended"/>
          <w:sz w:val="24"/>
          <w:szCs w:val="24"/>
        </w:rPr>
        <w:t xml:space="preserve"> effetti, anche uguali, cumulativi fra loro, siano essi positivi o negativi.</w:t>
      </w:r>
    </w:p>
    <w:p w:rsidR="00FB3B3D" w:rsidRDefault="00FB3B3D" w:rsidP="00BC084C">
      <w:pPr>
        <w:rPr>
          <w:rFonts w:ascii="OCR A Extended" w:hAnsi="OCR A Extended"/>
          <w:sz w:val="24"/>
          <w:szCs w:val="24"/>
        </w:rPr>
      </w:pPr>
      <w:r>
        <w:rPr>
          <w:rFonts w:ascii="OCR A Extended" w:hAnsi="OCR A Extended"/>
          <w:sz w:val="24"/>
          <w:szCs w:val="24"/>
        </w:rPr>
        <w:t>Si è deciso</w:t>
      </w:r>
      <w:r w:rsidR="00EB493A">
        <w:rPr>
          <w:rFonts w:ascii="OCR A Extended" w:hAnsi="OCR A Extended"/>
          <w:sz w:val="24"/>
          <w:szCs w:val="24"/>
        </w:rPr>
        <w:t xml:space="preserve"> di tenerle separate</w:t>
      </w:r>
      <w:r>
        <w:rPr>
          <w:rFonts w:ascii="OCR A Extended" w:hAnsi="OCR A Extended"/>
          <w:sz w:val="24"/>
          <w:szCs w:val="24"/>
        </w:rPr>
        <w:t xml:space="preserve"> per poter selettivamente influenzare una o l'altra lista</w:t>
      </w:r>
      <w:r w:rsidR="008D749B">
        <w:rPr>
          <w:rFonts w:ascii="OCR A Extended" w:hAnsi="OCR A Extended"/>
          <w:sz w:val="24"/>
          <w:szCs w:val="24"/>
        </w:rPr>
        <w:t xml:space="preserve">: si vedano a tal proposito il bonus </w:t>
      </w:r>
      <w:r w:rsidR="008D749B" w:rsidRPr="008D749B">
        <w:rPr>
          <w:rFonts w:ascii="OCR A Std" w:hAnsi="OCR A Std"/>
          <w:sz w:val="24"/>
          <w:szCs w:val="24"/>
        </w:rPr>
        <w:t>cure</w:t>
      </w:r>
      <w:r w:rsidR="008D749B">
        <w:rPr>
          <w:rFonts w:ascii="OCR A Extended" w:hAnsi="OCR A Extended"/>
          <w:sz w:val="24"/>
          <w:szCs w:val="24"/>
        </w:rPr>
        <w:t xml:space="preserve"> e il malus </w:t>
      </w:r>
      <w:r w:rsidR="008D749B" w:rsidRPr="008D749B">
        <w:rPr>
          <w:rFonts w:ascii="OCR A Std" w:hAnsi="OCR A Std"/>
          <w:sz w:val="24"/>
          <w:szCs w:val="24"/>
        </w:rPr>
        <w:t>curse</w:t>
      </w:r>
      <w:r>
        <w:rPr>
          <w:rFonts w:ascii="OCR A Extended" w:hAnsi="OCR A Extended"/>
          <w:sz w:val="24"/>
          <w:szCs w:val="24"/>
        </w:rPr>
        <w:t xml:space="preserve">. </w:t>
      </w:r>
    </w:p>
    <w:p w:rsidR="00EB493A" w:rsidRDefault="00EB493A" w:rsidP="00BC084C">
      <w:pPr>
        <w:rPr>
          <w:rFonts w:ascii="OCR A Extended" w:hAnsi="OCR A Extended"/>
          <w:sz w:val="24"/>
          <w:szCs w:val="24"/>
        </w:rPr>
      </w:pPr>
      <w:r>
        <w:rPr>
          <w:rFonts w:ascii="OCR A Extended" w:hAnsi="OCR A Extended"/>
          <w:sz w:val="24"/>
          <w:szCs w:val="24"/>
        </w:rPr>
        <w:t>Le funzioni dei trigger possono essere chiamate in due modalità: ON e OFF.</w:t>
      </w:r>
    </w:p>
    <w:p w:rsidR="00EB493A" w:rsidRDefault="00EB493A" w:rsidP="00BC084C">
      <w:pPr>
        <w:rPr>
          <w:rFonts w:ascii="OCR A Extended" w:hAnsi="OCR A Extended"/>
          <w:sz w:val="24"/>
          <w:szCs w:val="24"/>
        </w:rPr>
      </w:pPr>
      <w:r>
        <w:rPr>
          <w:rFonts w:ascii="OCR A Extended" w:hAnsi="OCR A Extended"/>
          <w:sz w:val="24"/>
          <w:szCs w:val="24"/>
        </w:rPr>
        <w:t xml:space="preserve">Quando un personaggio attiva un trigger, si richiama l'effetto del trigger in modalità </w:t>
      </w:r>
      <w:r w:rsidRPr="008D749B">
        <w:rPr>
          <w:rFonts w:ascii="OCR A Std" w:hAnsi="OCR A Std"/>
          <w:sz w:val="24"/>
          <w:szCs w:val="24"/>
        </w:rPr>
        <w:t>ON</w:t>
      </w:r>
      <w:r>
        <w:rPr>
          <w:rFonts w:ascii="OCR A Extended" w:hAnsi="OCR A Extended"/>
          <w:sz w:val="24"/>
          <w:szCs w:val="24"/>
        </w:rPr>
        <w:t xml:space="preserve"> e si aggiunge alla lista corrispondente una struct di tipo </w:t>
      </w:r>
      <w:r>
        <w:rPr>
          <w:rStyle w:val="CharAttribute1"/>
          <w:rFonts w:ascii="OCR A Std" w:hAnsi="OCR A Std"/>
          <w:sz w:val="24"/>
          <w:szCs w:val="24"/>
        </w:rPr>
        <w:t>mod</w:t>
      </w:r>
      <w:r>
        <w:rPr>
          <w:rFonts w:ascii="OCR A Extended" w:hAnsi="OCR A Extended"/>
          <w:sz w:val="24"/>
          <w:szCs w:val="24"/>
        </w:rPr>
        <w:t xml:space="preserve"> contenente un puntatore alla funzione dell'effetto e un numero di secondi di durata dell'effetto.</w:t>
      </w:r>
    </w:p>
    <w:p w:rsidR="00EB493A" w:rsidRDefault="00EB493A" w:rsidP="00BC084C">
      <w:pPr>
        <w:rPr>
          <w:rFonts w:ascii="OCR A Extended" w:hAnsi="OCR A Extended"/>
          <w:sz w:val="24"/>
          <w:szCs w:val="24"/>
        </w:rPr>
      </w:pPr>
      <w:r>
        <w:rPr>
          <w:rFonts w:ascii="OCR A Extended" w:hAnsi="OCR A Extended"/>
          <w:sz w:val="24"/>
          <w:szCs w:val="24"/>
        </w:rPr>
        <w:t xml:space="preserve">Alla scadenza dell'effetto, la funzione verrà richiamata da un'apposita routine in modalità </w:t>
      </w:r>
      <w:r w:rsidRPr="008D749B">
        <w:rPr>
          <w:rFonts w:ascii="OCR A Std" w:hAnsi="OCR A Std"/>
          <w:sz w:val="24"/>
          <w:szCs w:val="24"/>
        </w:rPr>
        <w:t>OFF</w:t>
      </w:r>
      <w:r>
        <w:rPr>
          <w:rFonts w:ascii="OCR A Extended" w:hAnsi="OCR A Extended"/>
          <w:sz w:val="24"/>
          <w:szCs w:val="24"/>
        </w:rPr>
        <w:t xml:space="preserve"> eliminando quel singolo effetto.  </w:t>
      </w:r>
    </w:p>
    <w:p w:rsidR="00EB493A" w:rsidRDefault="00EB493A" w:rsidP="00EB493A">
      <w:pPr>
        <w:rPr>
          <w:rFonts w:ascii="OCR A Std" w:hAnsi="OCR A Std"/>
          <w:color w:val="00B050" w:themeColor="accent1"/>
          <w:sz w:val="28"/>
          <w:szCs w:val="28"/>
        </w:rPr>
      </w:pPr>
      <w:r>
        <w:rPr>
          <w:rFonts w:ascii="OCR A Std" w:hAnsi="OCR A Std"/>
          <w:color w:val="00B050" w:themeColor="accent1"/>
          <w:sz w:val="28"/>
          <w:szCs w:val="28"/>
        </w:rPr>
        <w:t>Bonus implementati</w:t>
      </w:r>
    </w:p>
    <w:tbl>
      <w:tblPr>
        <w:tblStyle w:val="Sfondochiaro-Colore11"/>
        <w:tblW w:w="0" w:type="auto"/>
        <w:tblLayout w:type="fixed"/>
        <w:tblLook w:val="04A0"/>
      </w:tblPr>
      <w:tblGrid>
        <w:gridCol w:w="2235"/>
        <w:gridCol w:w="7543"/>
      </w:tblGrid>
      <w:tr w:rsidR="00EB493A" w:rsidTr="00B167DE">
        <w:trPr>
          <w:cnfStyle w:val="100000000000"/>
        </w:trPr>
        <w:tc>
          <w:tcPr>
            <w:cnfStyle w:val="001000000000"/>
            <w:tcW w:w="2235" w:type="dxa"/>
          </w:tcPr>
          <w:p w:rsidR="00EB493A" w:rsidRPr="001B2435" w:rsidRDefault="00EB493A" w:rsidP="00B167DE">
            <w:pPr>
              <w:pStyle w:val="ParaAttribute6"/>
              <w:jc w:val="left"/>
              <w:outlineLvl w:val="0"/>
              <w:rPr>
                <w:rStyle w:val="CharAttribute1"/>
                <w:rFonts w:ascii="OCR A Std" w:hAnsi="OCR A Std"/>
                <w:b w:val="0"/>
                <w:szCs w:val="28"/>
              </w:rPr>
            </w:pPr>
            <w:r>
              <w:rPr>
                <w:rStyle w:val="CharAttribute1"/>
                <w:rFonts w:ascii="OCR A Std" w:hAnsi="OCR A Std"/>
                <w:b w:val="0"/>
                <w:szCs w:val="28"/>
              </w:rPr>
              <w:t>Bonus</w:t>
            </w:r>
          </w:p>
        </w:tc>
        <w:tc>
          <w:tcPr>
            <w:tcW w:w="7543" w:type="dxa"/>
          </w:tcPr>
          <w:p w:rsidR="00EB493A" w:rsidRPr="001B2435" w:rsidRDefault="00EB493A" w:rsidP="00B167DE">
            <w:pPr>
              <w:pStyle w:val="ParaAttribute6"/>
              <w:jc w:val="left"/>
              <w:outlineLvl w:val="0"/>
              <w:cnfStyle w:val="100000000000"/>
              <w:rPr>
                <w:rStyle w:val="CharAttribute1"/>
                <w:rFonts w:ascii="OCR A Std" w:hAnsi="OCR A Std"/>
                <w:b w:val="0"/>
                <w:szCs w:val="28"/>
              </w:rPr>
            </w:pPr>
            <w:r>
              <w:rPr>
                <w:rStyle w:val="CharAttribute1"/>
                <w:rFonts w:ascii="OCR A Std" w:hAnsi="OCR A Std"/>
                <w:b w:val="0"/>
                <w:szCs w:val="28"/>
              </w:rPr>
              <w:t>Effetto</w:t>
            </w:r>
          </w:p>
        </w:tc>
      </w:tr>
      <w:tr w:rsidR="00EB493A" w:rsidTr="00B167DE">
        <w:trPr>
          <w:cnfStyle w:val="000000100000"/>
        </w:trPr>
        <w:tc>
          <w:tcPr>
            <w:cnfStyle w:val="001000000000"/>
            <w:tcW w:w="2235" w:type="dxa"/>
          </w:tcPr>
          <w:p w:rsidR="00EB493A" w:rsidRPr="001B2435" w:rsidRDefault="00EB493A" w:rsidP="00B167DE">
            <w:pPr>
              <w:pStyle w:val="ParaAttribute6"/>
              <w:jc w:val="left"/>
              <w:outlineLvl w:val="0"/>
              <w:rPr>
                <w:rStyle w:val="CharAttribute1"/>
                <w:rFonts w:ascii="OCR A Std" w:hAnsi="OCR A Std"/>
                <w:b w:val="0"/>
                <w:color w:val="auto"/>
                <w:sz w:val="24"/>
                <w:szCs w:val="24"/>
              </w:rPr>
            </w:pPr>
            <w:r>
              <w:rPr>
                <w:rStyle w:val="CharAttribute1"/>
                <w:rFonts w:ascii="OCR A Std" w:hAnsi="OCR A Std"/>
                <w:b w:val="0"/>
                <w:color w:val="auto"/>
                <w:sz w:val="24"/>
                <w:szCs w:val="24"/>
              </w:rPr>
              <w:t>Haste</w:t>
            </w:r>
          </w:p>
        </w:tc>
        <w:tc>
          <w:tcPr>
            <w:tcW w:w="7543" w:type="dxa"/>
          </w:tcPr>
          <w:p w:rsidR="00EB493A" w:rsidRPr="00F817CB" w:rsidRDefault="00EB493A" w:rsidP="00B167DE">
            <w:pPr>
              <w:pStyle w:val="ParaAttribute6"/>
              <w:jc w:val="left"/>
              <w:outlineLvl w:val="0"/>
              <w:cnfStyle w:val="000000100000"/>
              <w:rPr>
                <w:rStyle w:val="CharAttribute1"/>
                <w:rFonts w:ascii="OCR A Extended" w:hAnsi="OCR A Extended"/>
                <w:color w:val="auto"/>
                <w:sz w:val="24"/>
                <w:szCs w:val="24"/>
              </w:rPr>
            </w:pPr>
            <w:r w:rsidRPr="00EB493A">
              <w:rPr>
                <w:rStyle w:val="CharAttribute1"/>
                <w:rFonts w:ascii="OCR A Extended" w:hAnsi="OCR A Extended"/>
                <w:color w:val="auto"/>
                <w:sz w:val="24"/>
                <w:szCs w:val="24"/>
              </w:rPr>
              <w:t>Aumenta la velocitá di un personaggio</w:t>
            </w:r>
            <w:r>
              <w:rPr>
                <w:rStyle w:val="CharAttribute1"/>
                <w:rFonts w:ascii="OCR A Extended" w:hAnsi="OCR A Extended"/>
                <w:color w:val="auto"/>
                <w:sz w:val="24"/>
                <w:szCs w:val="24"/>
              </w:rPr>
              <w:t xml:space="preserve"> (+5)</w:t>
            </w:r>
          </w:p>
        </w:tc>
      </w:tr>
      <w:tr w:rsidR="00EB493A" w:rsidTr="00B167DE">
        <w:tc>
          <w:tcPr>
            <w:cnfStyle w:val="001000000000"/>
            <w:tcW w:w="2235" w:type="dxa"/>
          </w:tcPr>
          <w:p w:rsidR="00EB493A" w:rsidRPr="001B2435" w:rsidRDefault="00EB493A" w:rsidP="00B167DE">
            <w:pPr>
              <w:pStyle w:val="ParaAttribute6"/>
              <w:jc w:val="left"/>
              <w:outlineLvl w:val="0"/>
              <w:rPr>
                <w:rStyle w:val="CharAttribute1"/>
                <w:rFonts w:ascii="OCR A Std" w:hAnsi="OCR A Std"/>
                <w:b w:val="0"/>
                <w:color w:val="auto"/>
                <w:sz w:val="24"/>
                <w:szCs w:val="24"/>
              </w:rPr>
            </w:pPr>
            <w:r>
              <w:rPr>
                <w:rStyle w:val="CharAttribute1"/>
                <w:rFonts w:ascii="OCR A Std" w:hAnsi="OCR A Std"/>
                <w:b w:val="0"/>
                <w:color w:val="auto"/>
                <w:sz w:val="24"/>
                <w:szCs w:val="24"/>
              </w:rPr>
              <w:t>Range Bonus</w:t>
            </w:r>
          </w:p>
        </w:tc>
        <w:tc>
          <w:tcPr>
            <w:tcW w:w="7543" w:type="dxa"/>
          </w:tcPr>
          <w:p w:rsidR="00EB493A" w:rsidRPr="001B2435" w:rsidRDefault="0045121C" w:rsidP="00B167DE">
            <w:pPr>
              <w:pStyle w:val="ParaAttribute6"/>
              <w:jc w:val="left"/>
              <w:outlineLvl w:val="0"/>
              <w:cnfStyle w:val="000000000000"/>
              <w:rPr>
                <w:rStyle w:val="CharAttribute1"/>
                <w:rFonts w:ascii="OCR A Extended" w:hAnsi="OCR A Extended"/>
                <w:color w:val="auto"/>
                <w:sz w:val="24"/>
                <w:szCs w:val="24"/>
              </w:rPr>
            </w:pPr>
            <w:r w:rsidRPr="0045121C">
              <w:rPr>
                <w:rStyle w:val="CharAttribute1"/>
                <w:rFonts w:ascii="OCR A Extended" w:hAnsi="OCR A Extended"/>
                <w:color w:val="auto"/>
                <w:sz w:val="24"/>
                <w:szCs w:val="24"/>
              </w:rPr>
              <w:t>Aumenta il range di un personaggio</w:t>
            </w:r>
            <w:r>
              <w:rPr>
                <w:rStyle w:val="CharAttribute1"/>
                <w:rFonts w:ascii="OCR A Extended" w:hAnsi="OCR A Extended"/>
                <w:color w:val="auto"/>
                <w:sz w:val="24"/>
                <w:szCs w:val="24"/>
              </w:rPr>
              <w:t xml:space="preserve"> (+3)</w:t>
            </w:r>
          </w:p>
        </w:tc>
      </w:tr>
      <w:tr w:rsidR="00EB493A" w:rsidTr="00B167DE">
        <w:trPr>
          <w:cnfStyle w:val="000000100000"/>
        </w:trPr>
        <w:tc>
          <w:tcPr>
            <w:cnfStyle w:val="001000000000"/>
            <w:tcW w:w="2235" w:type="dxa"/>
          </w:tcPr>
          <w:p w:rsidR="00EB493A" w:rsidRPr="006E0D95" w:rsidRDefault="00EB493A" w:rsidP="00B167DE">
            <w:pPr>
              <w:pStyle w:val="ParaAttribute6"/>
              <w:jc w:val="left"/>
              <w:outlineLvl w:val="0"/>
              <w:rPr>
                <w:rStyle w:val="CharAttribute1"/>
                <w:rFonts w:ascii="OCR A Std" w:hAnsi="OCR A Std"/>
                <w:b w:val="0"/>
                <w:color w:val="auto"/>
                <w:sz w:val="24"/>
                <w:szCs w:val="24"/>
              </w:rPr>
            </w:pPr>
            <w:r>
              <w:rPr>
                <w:rStyle w:val="CharAttribute1"/>
                <w:rFonts w:ascii="OCR A Std" w:hAnsi="OCR A Std"/>
                <w:b w:val="0"/>
                <w:color w:val="auto"/>
                <w:sz w:val="24"/>
                <w:szCs w:val="24"/>
              </w:rPr>
              <w:t>Cure</w:t>
            </w:r>
          </w:p>
        </w:tc>
        <w:tc>
          <w:tcPr>
            <w:tcW w:w="7543" w:type="dxa"/>
          </w:tcPr>
          <w:p w:rsidR="00EB493A" w:rsidRPr="006E0D95" w:rsidRDefault="0045121C" w:rsidP="00B167DE">
            <w:pPr>
              <w:pStyle w:val="ParaAttribute6"/>
              <w:jc w:val="left"/>
              <w:outlineLvl w:val="0"/>
              <w:cnfStyle w:val="000000100000"/>
              <w:rPr>
                <w:rStyle w:val="CharAttribute1"/>
                <w:rFonts w:ascii="OCR A Extended" w:hAnsi="OCR A Extended"/>
                <w:color w:val="auto"/>
                <w:sz w:val="24"/>
                <w:szCs w:val="24"/>
              </w:rPr>
            </w:pPr>
            <w:r w:rsidRPr="0045121C">
              <w:rPr>
                <w:rStyle w:val="CharAttribute1"/>
                <w:rFonts w:ascii="OCR A Extended" w:hAnsi="OCR A Extended"/>
                <w:color w:val="auto"/>
                <w:sz w:val="24"/>
                <w:szCs w:val="24"/>
              </w:rPr>
              <w:t>Rimuove tutti i malus da un personaggio</w:t>
            </w:r>
          </w:p>
        </w:tc>
      </w:tr>
    </w:tbl>
    <w:p w:rsidR="0008569D" w:rsidRDefault="0008569D" w:rsidP="00BC084C">
      <w:pPr>
        <w:rPr>
          <w:rFonts w:ascii="OCR A Extended" w:hAnsi="OCR A Extended"/>
          <w:sz w:val="24"/>
          <w:szCs w:val="24"/>
        </w:rPr>
      </w:pPr>
    </w:p>
    <w:p w:rsidR="00282AD4" w:rsidRPr="0045121C" w:rsidRDefault="0045121C" w:rsidP="0045121C">
      <w:pPr>
        <w:rPr>
          <w:rFonts w:ascii="OCR A Std" w:hAnsi="OCR A Std"/>
          <w:color w:val="00B050" w:themeColor="accent1"/>
          <w:sz w:val="28"/>
          <w:szCs w:val="28"/>
        </w:rPr>
      </w:pPr>
      <w:r>
        <w:rPr>
          <w:rFonts w:ascii="OCR A Std" w:hAnsi="OCR A Std"/>
          <w:color w:val="00B050" w:themeColor="accent1"/>
          <w:sz w:val="28"/>
          <w:szCs w:val="28"/>
        </w:rPr>
        <w:lastRenderedPageBreak/>
        <w:t>Malus implementati</w:t>
      </w:r>
    </w:p>
    <w:tbl>
      <w:tblPr>
        <w:tblStyle w:val="Sfondochiaro-Colore11"/>
        <w:tblW w:w="0" w:type="auto"/>
        <w:tblLayout w:type="fixed"/>
        <w:tblLook w:val="04A0"/>
      </w:tblPr>
      <w:tblGrid>
        <w:gridCol w:w="2235"/>
        <w:gridCol w:w="7543"/>
      </w:tblGrid>
      <w:tr w:rsidR="0045121C" w:rsidTr="00B167DE">
        <w:trPr>
          <w:cnfStyle w:val="100000000000"/>
        </w:trPr>
        <w:tc>
          <w:tcPr>
            <w:cnfStyle w:val="001000000000"/>
            <w:tcW w:w="2235" w:type="dxa"/>
          </w:tcPr>
          <w:p w:rsidR="0045121C" w:rsidRPr="001B2435" w:rsidRDefault="0045121C" w:rsidP="00B167DE">
            <w:pPr>
              <w:pStyle w:val="ParaAttribute6"/>
              <w:jc w:val="left"/>
              <w:outlineLvl w:val="0"/>
              <w:rPr>
                <w:rStyle w:val="CharAttribute1"/>
                <w:rFonts w:ascii="OCR A Std" w:hAnsi="OCR A Std"/>
                <w:b w:val="0"/>
                <w:szCs w:val="28"/>
              </w:rPr>
            </w:pPr>
            <w:r>
              <w:rPr>
                <w:rStyle w:val="CharAttribute1"/>
                <w:rFonts w:ascii="OCR A Std" w:hAnsi="OCR A Std"/>
                <w:b w:val="0"/>
                <w:szCs w:val="28"/>
              </w:rPr>
              <w:t>Malus</w:t>
            </w:r>
          </w:p>
        </w:tc>
        <w:tc>
          <w:tcPr>
            <w:tcW w:w="7543" w:type="dxa"/>
          </w:tcPr>
          <w:p w:rsidR="0045121C" w:rsidRPr="001B2435" w:rsidRDefault="0045121C" w:rsidP="00B167DE">
            <w:pPr>
              <w:pStyle w:val="ParaAttribute6"/>
              <w:jc w:val="left"/>
              <w:outlineLvl w:val="0"/>
              <w:cnfStyle w:val="100000000000"/>
              <w:rPr>
                <w:rStyle w:val="CharAttribute1"/>
                <w:rFonts w:ascii="OCR A Std" w:hAnsi="OCR A Std"/>
                <w:b w:val="0"/>
                <w:szCs w:val="28"/>
              </w:rPr>
            </w:pPr>
            <w:r>
              <w:rPr>
                <w:rStyle w:val="CharAttribute1"/>
                <w:rFonts w:ascii="OCR A Std" w:hAnsi="OCR A Std"/>
                <w:b w:val="0"/>
                <w:szCs w:val="28"/>
              </w:rPr>
              <w:t>Effetto</w:t>
            </w:r>
          </w:p>
        </w:tc>
      </w:tr>
      <w:tr w:rsidR="0045121C" w:rsidTr="00B167DE">
        <w:trPr>
          <w:cnfStyle w:val="000000100000"/>
        </w:trPr>
        <w:tc>
          <w:tcPr>
            <w:cnfStyle w:val="001000000000"/>
            <w:tcW w:w="2235" w:type="dxa"/>
          </w:tcPr>
          <w:p w:rsidR="0045121C" w:rsidRPr="001B2435" w:rsidRDefault="0045121C" w:rsidP="00B167DE">
            <w:pPr>
              <w:pStyle w:val="ParaAttribute6"/>
              <w:jc w:val="left"/>
              <w:outlineLvl w:val="0"/>
              <w:rPr>
                <w:rStyle w:val="CharAttribute1"/>
                <w:rFonts w:ascii="OCR A Std" w:hAnsi="OCR A Std"/>
                <w:b w:val="0"/>
                <w:color w:val="auto"/>
                <w:sz w:val="24"/>
                <w:szCs w:val="24"/>
              </w:rPr>
            </w:pPr>
            <w:r>
              <w:rPr>
                <w:rStyle w:val="CharAttribute1"/>
                <w:rFonts w:ascii="OCR A Std" w:hAnsi="OCR A Std"/>
                <w:b w:val="0"/>
                <w:color w:val="auto"/>
                <w:sz w:val="24"/>
                <w:szCs w:val="24"/>
              </w:rPr>
              <w:t>Slow</w:t>
            </w:r>
          </w:p>
        </w:tc>
        <w:tc>
          <w:tcPr>
            <w:tcW w:w="7543" w:type="dxa"/>
          </w:tcPr>
          <w:p w:rsidR="0045121C" w:rsidRPr="00F817CB" w:rsidRDefault="0045121C" w:rsidP="00B167DE">
            <w:pPr>
              <w:pStyle w:val="ParaAttribute6"/>
              <w:jc w:val="left"/>
              <w:outlineLvl w:val="0"/>
              <w:cnfStyle w:val="000000100000"/>
              <w:rPr>
                <w:rStyle w:val="CharAttribute1"/>
                <w:rFonts w:ascii="OCR A Extended" w:hAnsi="OCR A Extended"/>
                <w:color w:val="auto"/>
                <w:sz w:val="24"/>
                <w:szCs w:val="24"/>
              </w:rPr>
            </w:pPr>
            <w:r>
              <w:rPr>
                <w:rStyle w:val="CharAttribute1"/>
                <w:rFonts w:ascii="OCR A Extended" w:hAnsi="OCR A Extended"/>
                <w:color w:val="auto"/>
                <w:sz w:val="24"/>
                <w:szCs w:val="24"/>
              </w:rPr>
              <w:t>Diminuisce</w:t>
            </w:r>
            <w:r w:rsidRPr="00EB493A">
              <w:rPr>
                <w:rStyle w:val="CharAttribute1"/>
                <w:rFonts w:ascii="OCR A Extended" w:hAnsi="OCR A Extended"/>
                <w:color w:val="auto"/>
                <w:sz w:val="24"/>
                <w:szCs w:val="24"/>
              </w:rPr>
              <w:t xml:space="preserve"> la velocitá di un personaggio</w:t>
            </w:r>
            <w:r>
              <w:rPr>
                <w:rStyle w:val="CharAttribute1"/>
                <w:rFonts w:ascii="OCR A Extended" w:hAnsi="OCR A Extended"/>
                <w:color w:val="auto"/>
                <w:sz w:val="24"/>
                <w:szCs w:val="24"/>
              </w:rPr>
              <w:t xml:space="preserve"> (-5)</w:t>
            </w:r>
          </w:p>
        </w:tc>
      </w:tr>
      <w:tr w:rsidR="0045121C" w:rsidTr="00B167DE">
        <w:tc>
          <w:tcPr>
            <w:cnfStyle w:val="001000000000"/>
            <w:tcW w:w="2235" w:type="dxa"/>
          </w:tcPr>
          <w:p w:rsidR="0045121C" w:rsidRPr="001B2435" w:rsidRDefault="0045121C" w:rsidP="00B167DE">
            <w:pPr>
              <w:pStyle w:val="ParaAttribute6"/>
              <w:jc w:val="left"/>
              <w:outlineLvl w:val="0"/>
              <w:rPr>
                <w:rStyle w:val="CharAttribute1"/>
                <w:rFonts w:ascii="OCR A Std" w:hAnsi="OCR A Std"/>
                <w:b w:val="0"/>
                <w:color w:val="auto"/>
                <w:sz w:val="24"/>
                <w:szCs w:val="24"/>
              </w:rPr>
            </w:pPr>
            <w:r>
              <w:rPr>
                <w:rStyle w:val="CharAttribute1"/>
                <w:rFonts w:ascii="OCR A Std" w:hAnsi="OCR A Std"/>
                <w:b w:val="0"/>
                <w:color w:val="auto"/>
                <w:sz w:val="24"/>
                <w:szCs w:val="24"/>
              </w:rPr>
              <w:t>Range Malus</w:t>
            </w:r>
          </w:p>
        </w:tc>
        <w:tc>
          <w:tcPr>
            <w:tcW w:w="7543" w:type="dxa"/>
          </w:tcPr>
          <w:p w:rsidR="0045121C" w:rsidRPr="001B2435" w:rsidRDefault="0045121C" w:rsidP="00B167DE">
            <w:pPr>
              <w:pStyle w:val="ParaAttribute6"/>
              <w:jc w:val="left"/>
              <w:outlineLvl w:val="0"/>
              <w:cnfStyle w:val="000000000000"/>
              <w:rPr>
                <w:rStyle w:val="CharAttribute1"/>
                <w:rFonts w:ascii="OCR A Extended" w:hAnsi="OCR A Extended"/>
                <w:color w:val="auto"/>
                <w:sz w:val="24"/>
                <w:szCs w:val="24"/>
              </w:rPr>
            </w:pPr>
            <w:r>
              <w:rPr>
                <w:rStyle w:val="CharAttribute1"/>
                <w:rFonts w:ascii="OCR A Extended" w:hAnsi="OCR A Extended"/>
                <w:color w:val="auto"/>
                <w:sz w:val="24"/>
                <w:szCs w:val="24"/>
              </w:rPr>
              <w:t>Diminuisce</w:t>
            </w:r>
            <w:r w:rsidRPr="0045121C">
              <w:rPr>
                <w:rStyle w:val="CharAttribute1"/>
                <w:rFonts w:ascii="OCR A Extended" w:hAnsi="OCR A Extended"/>
                <w:color w:val="auto"/>
                <w:sz w:val="24"/>
                <w:szCs w:val="24"/>
              </w:rPr>
              <w:t xml:space="preserve"> il range di un personaggio</w:t>
            </w:r>
            <w:r>
              <w:rPr>
                <w:rStyle w:val="CharAttribute1"/>
                <w:rFonts w:ascii="OCR A Extended" w:hAnsi="OCR A Extended"/>
                <w:color w:val="auto"/>
                <w:sz w:val="24"/>
                <w:szCs w:val="24"/>
              </w:rPr>
              <w:t xml:space="preserve"> (-3)</w:t>
            </w:r>
          </w:p>
        </w:tc>
      </w:tr>
      <w:tr w:rsidR="0045121C" w:rsidTr="00B167DE">
        <w:trPr>
          <w:cnfStyle w:val="000000100000"/>
        </w:trPr>
        <w:tc>
          <w:tcPr>
            <w:cnfStyle w:val="001000000000"/>
            <w:tcW w:w="2235" w:type="dxa"/>
          </w:tcPr>
          <w:p w:rsidR="0045121C" w:rsidRPr="006E0D95" w:rsidRDefault="0045121C" w:rsidP="00B167DE">
            <w:pPr>
              <w:pStyle w:val="ParaAttribute6"/>
              <w:jc w:val="left"/>
              <w:outlineLvl w:val="0"/>
              <w:rPr>
                <w:rStyle w:val="CharAttribute1"/>
                <w:rFonts w:ascii="OCR A Std" w:hAnsi="OCR A Std"/>
                <w:b w:val="0"/>
                <w:color w:val="auto"/>
                <w:sz w:val="24"/>
                <w:szCs w:val="24"/>
              </w:rPr>
            </w:pPr>
            <w:r>
              <w:rPr>
                <w:rStyle w:val="CharAttribute1"/>
                <w:rFonts w:ascii="OCR A Std" w:hAnsi="OCR A Std"/>
                <w:b w:val="0"/>
                <w:color w:val="auto"/>
                <w:sz w:val="24"/>
                <w:szCs w:val="24"/>
              </w:rPr>
              <w:t>Curse</w:t>
            </w:r>
          </w:p>
        </w:tc>
        <w:tc>
          <w:tcPr>
            <w:tcW w:w="7543" w:type="dxa"/>
          </w:tcPr>
          <w:p w:rsidR="0045121C" w:rsidRPr="006E0D95" w:rsidRDefault="0045121C" w:rsidP="00B167DE">
            <w:pPr>
              <w:pStyle w:val="ParaAttribute6"/>
              <w:jc w:val="left"/>
              <w:outlineLvl w:val="0"/>
              <w:cnfStyle w:val="000000100000"/>
              <w:rPr>
                <w:rStyle w:val="CharAttribute1"/>
                <w:rFonts w:ascii="OCR A Extended" w:hAnsi="OCR A Extended"/>
                <w:color w:val="auto"/>
                <w:sz w:val="24"/>
                <w:szCs w:val="24"/>
              </w:rPr>
            </w:pPr>
            <w:r>
              <w:rPr>
                <w:rStyle w:val="CharAttribute1"/>
                <w:rFonts w:ascii="OCR A Extended" w:hAnsi="OCR A Extended"/>
                <w:color w:val="auto"/>
                <w:sz w:val="24"/>
                <w:szCs w:val="24"/>
              </w:rPr>
              <w:t>Rimuove tutti i bon</w:t>
            </w:r>
            <w:r w:rsidRPr="0045121C">
              <w:rPr>
                <w:rStyle w:val="CharAttribute1"/>
                <w:rFonts w:ascii="OCR A Extended" w:hAnsi="OCR A Extended"/>
                <w:color w:val="auto"/>
                <w:sz w:val="24"/>
                <w:szCs w:val="24"/>
              </w:rPr>
              <w:t>us da un personaggio</w:t>
            </w:r>
          </w:p>
        </w:tc>
      </w:tr>
      <w:tr w:rsidR="0045121C" w:rsidTr="00B167DE">
        <w:tc>
          <w:tcPr>
            <w:cnfStyle w:val="001000000000"/>
            <w:tcW w:w="2235" w:type="dxa"/>
          </w:tcPr>
          <w:p w:rsidR="0045121C" w:rsidRPr="0045121C" w:rsidRDefault="0045121C" w:rsidP="00B167DE">
            <w:pPr>
              <w:pStyle w:val="ParaAttribute6"/>
              <w:jc w:val="left"/>
              <w:outlineLvl w:val="0"/>
              <w:rPr>
                <w:rStyle w:val="CharAttribute1"/>
                <w:rFonts w:ascii="OCR A Std" w:hAnsi="OCR A Std"/>
                <w:b w:val="0"/>
                <w:color w:val="auto"/>
                <w:sz w:val="24"/>
                <w:szCs w:val="24"/>
              </w:rPr>
            </w:pPr>
            <w:r w:rsidRPr="0045121C">
              <w:rPr>
                <w:rStyle w:val="CharAttribute1"/>
                <w:rFonts w:ascii="OCR A Std" w:hAnsi="OCR A Std"/>
                <w:b w:val="0"/>
                <w:color w:val="auto"/>
                <w:sz w:val="24"/>
                <w:szCs w:val="24"/>
              </w:rPr>
              <w:t>Teleport</w:t>
            </w:r>
          </w:p>
        </w:tc>
        <w:tc>
          <w:tcPr>
            <w:tcW w:w="7543" w:type="dxa"/>
          </w:tcPr>
          <w:p w:rsidR="0045121C" w:rsidRPr="0045121C" w:rsidRDefault="0045121C" w:rsidP="00B167DE">
            <w:pPr>
              <w:pStyle w:val="ParaAttribute6"/>
              <w:jc w:val="left"/>
              <w:outlineLvl w:val="0"/>
              <w:cnfStyle w:val="000000000000"/>
              <w:rPr>
                <w:rStyle w:val="CharAttribute1"/>
                <w:rFonts w:ascii="OCR A Extended" w:hAnsi="OCR A Extended"/>
                <w:color w:val="auto"/>
                <w:sz w:val="24"/>
                <w:szCs w:val="24"/>
              </w:rPr>
            </w:pPr>
            <w:r w:rsidRPr="0045121C">
              <w:rPr>
                <w:rStyle w:val="CharAttribute1"/>
                <w:rFonts w:ascii="OCR A Extended" w:hAnsi="OCR A Extended"/>
                <w:color w:val="auto"/>
                <w:sz w:val="24"/>
                <w:szCs w:val="24"/>
              </w:rPr>
              <w:t>Muove il personaggio in una posizione random del labirinto</w:t>
            </w:r>
          </w:p>
        </w:tc>
      </w:tr>
    </w:tbl>
    <w:p w:rsidR="007A5955" w:rsidRDefault="007A5955" w:rsidP="00CA0A53">
      <w:pPr>
        <w:pStyle w:val="Sommario2"/>
      </w:pPr>
    </w:p>
    <w:p w:rsidR="007A5955" w:rsidRDefault="007A5955" w:rsidP="007A5955">
      <w:pPr>
        <w:rPr>
          <w:rFonts w:ascii="OCR A Std" w:hAnsi="OCR A Std"/>
          <w:color w:val="00B050" w:themeColor="accent1"/>
          <w:sz w:val="28"/>
          <w:szCs w:val="28"/>
        </w:rPr>
      </w:pPr>
      <w:r>
        <w:rPr>
          <w:rFonts w:ascii="OCR A Std" w:hAnsi="OCR A Std"/>
          <w:color w:val="00B050" w:themeColor="accent1"/>
          <w:sz w:val="28"/>
          <w:szCs w:val="28"/>
        </w:rPr>
        <w:t>Linee guida per l'implementazione di nuovi trigger</w:t>
      </w:r>
    </w:p>
    <w:p w:rsidR="007A5955" w:rsidRPr="00367BF3" w:rsidRDefault="007A5955" w:rsidP="007A5955">
      <w:r>
        <w:rPr>
          <w:rFonts w:ascii="OCR A Extended" w:hAnsi="OCR A Extended"/>
          <w:sz w:val="24"/>
          <w:szCs w:val="24"/>
        </w:rPr>
        <w:t xml:space="preserve">Per implementare un nuovo trigger basta scrivere la funzione che descrive il nuovo effetto nella libreria </w:t>
      </w:r>
      <w:r w:rsidRPr="007A5955">
        <w:rPr>
          <w:rFonts w:ascii="OCR A Std" w:hAnsi="OCR A Std"/>
          <w:sz w:val="24"/>
          <w:szCs w:val="24"/>
        </w:rPr>
        <w:t>trigger</w:t>
      </w:r>
      <w:r>
        <w:rPr>
          <w:rFonts w:ascii="OCR A Extended" w:hAnsi="OCR A Extended"/>
          <w:sz w:val="24"/>
          <w:szCs w:val="24"/>
        </w:rPr>
        <w:t xml:space="preserve"> e chiamare la funzione  </w:t>
      </w:r>
      <w:r>
        <w:rPr>
          <w:rFonts w:ascii="OCR A Std" w:hAnsi="OCR A Std"/>
          <w:sz w:val="24"/>
          <w:szCs w:val="24"/>
        </w:rPr>
        <w:t xml:space="preserve">create_trigger() </w:t>
      </w:r>
      <w:r>
        <w:rPr>
          <w:rFonts w:ascii="OCR A Extended" w:hAnsi="OCR A Extended"/>
          <w:sz w:val="24"/>
          <w:szCs w:val="24"/>
        </w:rPr>
        <w:t xml:space="preserve">con il nuovo effetto in input e il tipo di trigger. Qualora lo si voglia rendere generabile dalla routine di generazione di oggetti random, </w:t>
      </w:r>
      <w:r w:rsidRPr="00BC084C">
        <w:rPr>
          <w:rFonts w:ascii="OCR A Extended" w:hAnsi="OCR A Extended"/>
          <w:sz w:val="24"/>
          <w:szCs w:val="24"/>
        </w:rPr>
        <w:t xml:space="preserve">va aumentato il define </w:t>
      </w:r>
      <w:r>
        <w:rPr>
          <w:rFonts w:ascii="OCR A Std" w:hAnsi="OCR A Std"/>
          <w:sz w:val="24"/>
          <w:szCs w:val="24"/>
        </w:rPr>
        <w:t xml:space="preserve">n_bonus </w:t>
      </w:r>
      <w:r w:rsidRPr="007A5955">
        <w:rPr>
          <w:rFonts w:ascii="OCR A Extended" w:hAnsi="OCR A Extended"/>
          <w:sz w:val="24"/>
          <w:szCs w:val="24"/>
        </w:rPr>
        <w:t>o</w:t>
      </w:r>
      <w:r>
        <w:rPr>
          <w:rFonts w:ascii="OCR A Std" w:hAnsi="OCR A Std"/>
          <w:sz w:val="24"/>
          <w:szCs w:val="24"/>
        </w:rPr>
        <w:t xml:space="preserve"> n_malus </w:t>
      </w:r>
      <w:r w:rsidRPr="00CC2FB4">
        <w:rPr>
          <w:rFonts w:ascii="OCR A Extended" w:hAnsi="OCR A Extended"/>
          <w:sz w:val="24"/>
          <w:szCs w:val="24"/>
        </w:rPr>
        <w:t>e va modificata la funzione</w:t>
      </w:r>
      <w:r>
        <w:rPr>
          <w:rFonts w:ascii="OCR A Std" w:hAnsi="OCR A Std"/>
          <w:sz w:val="24"/>
          <w:szCs w:val="24"/>
        </w:rPr>
        <w:t xml:space="preserve"> init_all_bonus() </w:t>
      </w:r>
      <w:r w:rsidRPr="007A5955">
        <w:rPr>
          <w:rFonts w:ascii="OCR A Extended" w:hAnsi="OCR A Extended"/>
          <w:sz w:val="24"/>
          <w:szCs w:val="24"/>
        </w:rPr>
        <w:t>o</w:t>
      </w:r>
      <w:r>
        <w:rPr>
          <w:rFonts w:ascii="OCR A Std" w:hAnsi="OCR A Std"/>
          <w:sz w:val="24"/>
          <w:szCs w:val="24"/>
        </w:rPr>
        <w:t xml:space="preserve"> init_all_malus()</w:t>
      </w:r>
      <w:r w:rsidRPr="007A5955">
        <w:rPr>
          <w:rFonts w:ascii="OCR A Extended" w:hAnsi="OCR A Extended"/>
          <w:sz w:val="24"/>
          <w:szCs w:val="24"/>
        </w:rPr>
        <w:t>.</w:t>
      </w:r>
    </w:p>
    <w:p w:rsidR="007A5955" w:rsidRPr="007A5955" w:rsidRDefault="007A5955" w:rsidP="007A5955"/>
    <w:p w:rsidR="00282AD4" w:rsidRDefault="00282AD4" w:rsidP="00CA0A53">
      <w:pPr>
        <w:pStyle w:val="Sommario2"/>
      </w:pPr>
    </w:p>
    <w:p w:rsidR="00282AD4" w:rsidRDefault="00282AD4" w:rsidP="00CA0A53">
      <w:pPr>
        <w:pStyle w:val="Sommario2"/>
      </w:pPr>
    </w:p>
    <w:p w:rsidR="00282AD4" w:rsidRDefault="00282AD4" w:rsidP="00CA0A53">
      <w:pPr>
        <w:pStyle w:val="Sommario2"/>
      </w:pPr>
    </w:p>
    <w:p w:rsidR="00282AD4" w:rsidRDefault="00282AD4" w:rsidP="00CA0A53">
      <w:pPr>
        <w:pStyle w:val="Sommario2"/>
      </w:pPr>
    </w:p>
    <w:p w:rsidR="00BC084C" w:rsidRDefault="00BC084C" w:rsidP="00CA0A53">
      <w:pPr>
        <w:pStyle w:val="Sommario2"/>
      </w:pPr>
    </w:p>
    <w:p w:rsidR="00BC084C" w:rsidRDefault="00BC084C" w:rsidP="00CA0A53">
      <w:pPr>
        <w:pStyle w:val="Sommario2"/>
      </w:pPr>
    </w:p>
    <w:p w:rsidR="00BC084C" w:rsidRDefault="00BC084C" w:rsidP="00CA0A53">
      <w:pPr>
        <w:pStyle w:val="Sommario2"/>
      </w:pPr>
    </w:p>
    <w:p w:rsidR="00BC084C" w:rsidRDefault="00BC084C" w:rsidP="00CA0A53">
      <w:pPr>
        <w:pStyle w:val="Sommario2"/>
      </w:pPr>
    </w:p>
    <w:p w:rsidR="00BC084C" w:rsidRDefault="00BC084C" w:rsidP="00CA0A53">
      <w:pPr>
        <w:pStyle w:val="Sommario2"/>
      </w:pPr>
    </w:p>
    <w:p w:rsidR="00BC084C" w:rsidRDefault="00BC084C" w:rsidP="00CA0A53">
      <w:pPr>
        <w:pStyle w:val="Sommario2"/>
      </w:pPr>
    </w:p>
    <w:p w:rsidR="00BC084C" w:rsidRDefault="00BC084C" w:rsidP="00CA0A53">
      <w:pPr>
        <w:pStyle w:val="Sommario2"/>
      </w:pPr>
    </w:p>
    <w:p w:rsidR="00BC084C" w:rsidRDefault="00BC084C" w:rsidP="00CA0A53">
      <w:pPr>
        <w:pStyle w:val="Sommario2"/>
      </w:pPr>
    </w:p>
    <w:p w:rsidR="00CA0A53" w:rsidRDefault="00CA0A53" w:rsidP="003C5844">
      <w:pPr>
        <w:pStyle w:val="Sommario1"/>
      </w:pPr>
    </w:p>
    <w:p w:rsidR="00CA0A53" w:rsidRDefault="00CA0A53" w:rsidP="003C5844">
      <w:pPr>
        <w:pStyle w:val="Sommario1"/>
      </w:pPr>
    </w:p>
    <w:p w:rsidR="00CA0A53" w:rsidRDefault="00CA0A53" w:rsidP="003C5844">
      <w:pPr>
        <w:pStyle w:val="Sommario1"/>
      </w:pPr>
    </w:p>
    <w:p w:rsidR="000C6A78" w:rsidRDefault="000C6A78" w:rsidP="003C5844">
      <w:pPr>
        <w:pStyle w:val="Sommario1"/>
      </w:pPr>
      <w:r>
        <w:lastRenderedPageBreak/>
        <w:t>Gameplay</w:t>
      </w:r>
    </w:p>
    <w:p w:rsidR="00656CE4" w:rsidRDefault="000C6A78" w:rsidP="00656CE4">
      <w:pPr>
        <w:rPr>
          <w:rFonts w:ascii="OCR A Extended" w:hAnsi="OCR A Extended"/>
          <w:sz w:val="24"/>
          <w:szCs w:val="24"/>
        </w:rPr>
      </w:pPr>
      <w:r>
        <w:rPr>
          <w:rFonts w:ascii="OCR A Extended" w:hAnsi="OCR A Extended"/>
          <w:sz w:val="24"/>
          <w:szCs w:val="24"/>
        </w:rPr>
        <w:t>Di seguito verranno illustrate tutte le modalità di gioco e il funzionamento delle routine di gioco.</w:t>
      </w:r>
      <w:r w:rsidR="00656CE4">
        <w:rPr>
          <w:rFonts w:ascii="OCR A Extended" w:hAnsi="OCR A Extended"/>
          <w:sz w:val="24"/>
          <w:szCs w:val="24"/>
        </w:rPr>
        <w:t xml:space="preserve"> Quando un livello è terminato, a seconda dell'esito, verrà visualizzata una schermata di vittoria o di gameover, mostrando il livello terminato è il punteggio del giocatore.</w:t>
      </w:r>
    </w:p>
    <w:p w:rsidR="001B2435" w:rsidRPr="00656CE4" w:rsidRDefault="00986B63" w:rsidP="00656CE4">
      <w:pPr>
        <w:rPr>
          <w:rStyle w:val="CharAttribute1"/>
          <w:rFonts w:ascii="OCR A Std" w:eastAsiaTheme="minorHAnsi" w:hAnsi="OCR A Std"/>
          <w:color w:val="00B050" w:themeColor="accent1"/>
          <w:sz w:val="32"/>
          <w:szCs w:val="32"/>
        </w:rPr>
      </w:pPr>
      <w:r>
        <w:rPr>
          <w:rFonts w:ascii="OCR A Std" w:hAnsi="OCR A Std"/>
          <w:color w:val="00B050" w:themeColor="accent1"/>
          <w:sz w:val="32"/>
          <w:szCs w:val="32"/>
        </w:rPr>
        <w:t>Modalità</w:t>
      </w:r>
      <w:r w:rsidR="00656CE4" w:rsidRPr="00656CE4">
        <w:rPr>
          <w:rFonts w:ascii="OCR A Std" w:hAnsi="OCR A Std"/>
          <w:color w:val="00B050" w:themeColor="accent1"/>
          <w:sz w:val="32"/>
          <w:szCs w:val="32"/>
        </w:rPr>
        <w:t xml:space="preserve"> di gioco</w:t>
      </w:r>
    </w:p>
    <w:tbl>
      <w:tblPr>
        <w:tblStyle w:val="Sfondochiaro-Colore11"/>
        <w:tblW w:w="0" w:type="auto"/>
        <w:tblLayout w:type="fixed"/>
        <w:tblLook w:val="04A0"/>
      </w:tblPr>
      <w:tblGrid>
        <w:gridCol w:w="1951"/>
        <w:gridCol w:w="7827"/>
      </w:tblGrid>
      <w:tr w:rsidR="001B2435" w:rsidTr="001B2435">
        <w:trPr>
          <w:cnfStyle w:val="100000000000"/>
        </w:trPr>
        <w:tc>
          <w:tcPr>
            <w:cnfStyle w:val="001000000000"/>
            <w:tcW w:w="1951" w:type="dxa"/>
          </w:tcPr>
          <w:p w:rsidR="001B2435" w:rsidRPr="001B2435" w:rsidRDefault="001B2435" w:rsidP="004E6D35">
            <w:pPr>
              <w:pStyle w:val="ParaAttribute6"/>
              <w:jc w:val="left"/>
              <w:outlineLvl w:val="0"/>
              <w:rPr>
                <w:rStyle w:val="CharAttribute1"/>
                <w:rFonts w:ascii="OCR A Std" w:hAnsi="OCR A Std"/>
                <w:b w:val="0"/>
                <w:szCs w:val="28"/>
              </w:rPr>
            </w:pPr>
            <w:r w:rsidRPr="001B2435">
              <w:rPr>
                <w:rStyle w:val="CharAttribute1"/>
                <w:rFonts w:ascii="OCR A Std" w:hAnsi="OCR A Std"/>
                <w:b w:val="0"/>
                <w:szCs w:val="28"/>
              </w:rPr>
              <w:t>Modalità</w:t>
            </w:r>
          </w:p>
        </w:tc>
        <w:tc>
          <w:tcPr>
            <w:tcW w:w="7827" w:type="dxa"/>
          </w:tcPr>
          <w:p w:rsidR="001B2435" w:rsidRPr="001B2435" w:rsidRDefault="001B2435" w:rsidP="004E6D35">
            <w:pPr>
              <w:pStyle w:val="ParaAttribute6"/>
              <w:jc w:val="left"/>
              <w:outlineLvl w:val="0"/>
              <w:cnfStyle w:val="100000000000"/>
              <w:rPr>
                <w:rStyle w:val="CharAttribute1"/>
                <w:rFonts w:ascii="OCR A Std" w:hAnsi="OCR A Std"/>
                <w:b w:val="0"/>
                <w:szCs w:val="28"/>
              </w:rPr>
            </w:pPr>
            <w:r w:rsidRPr="001B2435">
              <w:rPr>
                <w:rStyle w:val="CharAttribute1"/>
                <w:rFonts w:ascii="OCR A Std" w:hAnsi="OCR A Std"/>
                <w:b w:val="0"/>
                <w:szCs w:val="28"/>
              </w:rPr>
              <w:t>Descrizione</w:t>
            </w:r>
          </w:p>
        </w:tc>
      </w:tr>
      <w:tr w:rsidR="001B2435" w:rsidTr="001B2435">
        <w:trPr>
          <w:cnfStyle w:val="000000100000"/>
        </w:trPr>
        <w:tc>
          <w:tcPr>
            <w:cnfStyle w:val="001000000000"/>
            <w:tcW w:w="1951" w:type="dxa"/>
          </w:tcPr>
          <w:p w:rsidR="001B2435" w:rsidRPr="001B2435" w:rsidRDefault="001B2435" w:rsidP="004E6D35">
            <w:pPr>
              <w:pStyle w:val="ParaAttribute6"/>
              <w:jc w:val="left"/>
              <w:outlineLvl w:val="0"/>
              <w:rPr>
                <w:rStyle w:val="CharAttribute1"/>
                <w:rFonts w:ascii="OCR A Std" w:hAnsi="OCR A Std"/>
                <w:b w:val="0"/>
                <w:color w:val="auto"/>
                <w:sz w:val="24"/>
                <w:szCs w:val="24"/>
              </w:rPr>
            </w:pPr>
            <w:r w:rsidRPr="001B2435">
              <w:rPr>
                <w:rStyle w:val="CharAttribute1"/>
                <w:rFonts w:ascii="OCR A Std" w:hAnsi="OCR A Std"/>
                <w:b w:val="0"/>
                <w:color w:val="auto"/>
                <w:sz w:val="24"/>
                <w:szCs w:val="24"/>
              </w:rPr>
              <w:t>Single Game</w:t>
            </w:r>
          </w:p>
        </w:tc>
        <w:tc>
          <w:tcPr>
            <w:tcW w:w="7827" w:type="dxa"/>
          </w:tcPr>
          <w:p w:rsidR="001B2435" w:rsidRPr="00F817CB" w:rsidRDefault="001B2435" w:rsidP="004E6D35">
            <w:pPr>
              <w:pStyle w:val="ParaAttribute6"/>
              <w:jc w:val="left"/>
              <w:outlineLvl w:val="0"/>
              <w:cnfStyle w:val="000000100000"/>
              <w:rPr>
                <w:rStyle w:val="CharAttribute1"/>
                <w:rFonts w:ascii="OCR A Extended" w:hAnsi="OCR A Extended"/>
                <w:color w:val="auto"/>
                <w:sz w:val="24"/>
                <w:szCs w:val="24"/>
              </w:rPr>
            </w:pPr>
            <w:r w:rsidRPr="001B2435">
              <w:rPr>
                <w:rStyle w:val="CharAttribute1"/>
                <w:rFonts w:ascii="OCR A Extended" w:hAnsi="OCR A Extended"/>
                <w:color w:val="auto"/>
                <w:sz w:val="24"/>
                <w:szCs w:val="24"/>
              </w:rPr>
              <w:t>È possibile scegliere singolarmente uno dei livelli standard codificati nei file di testo</w:t>
            </w:r>
            <w:r w:rsidR="00F817CB">
              <w:rPr>
                <w:rStyle w:val="CharAttribute1"/>
                <w:rFonts w:ascii="OCR A Extended" w:hAnsi="OCR A Extended"/>
                <w:color w:val="auto"/>
                <w:sz w:val="24"/>
                <w:szCs w:val="24"/>
              </w:rPr>
              <w:t xml:space="preserve"> forniti</w:t>
            </w:r>
            <w:r w:rsidRPr="001B2435">
              <w:rPr>
                <w:rStyle w:val="CharAttribute1"/>
                <w:rFonts w:ascii="OCR A Extended" w:hAnsi="OCR A Extended"/>
                <w:color w:val="auto"/>
                <w:sz w:val="24"/>
                <w:szCs w:val="24"/>
              </w:rPr>
              <w:t xml:space="preserve"> e giocarli in modalità singola: una volta terminato quel labirinto, si viene riportati al menu principale. </w:t>
            </w:r>
          </w:p>
        </w:tc>
      </w:tr>
      <w:tr w:rsidR="001B2435" w:rsidTr="001B2435">
        <w:tc>
          <w:tcPr>
            <w:cnfStyle w:val="001000000000"/>
            <w:tcW w:w="1951" w:type="dxa"/>
          </w:tcPr>
          <w:p w:rsidR="001B2435" w:rsidRPr="001B2435" w:rsidRDefault="001B2435" w:rsidP="004E6D35">
            <w:pPr>
              <w:pStyle w:val="ParaAttribute6"/>
              <w:jc w:val="left"/>
              <w:outlineLvl w:val="0"/>
              <w:rPr>
                <w:rStyle w:val="CharAttribute1"/>
                <w:rFonts w:ascii="OCR A Std" w:hAnsi="OCR A Std"/>
                <w:b w:val="0"/>
                <w:color w:val="auto"/>
                <w:sz w:val="24"/>
                <w:szCs w:val="24"/>
              </w:rPr>
            </w:pPr>
            <w:r w:rsidRPr="001B2435">
              <w:rPr>
                <w:rStyle w:val="CharAttribute1"/>
                <w:rFonts w:ascii="OCR A Std" w:hAnsi="OCR A Std"/>
                <w:b w:val="0"/>
                <w:color w:val="auto"/>
                <w:sz w:val="24"/>
                <w:szCs w:val="24"/>
              </w:rPr>
              <w:t>Adventure</w:t>
            </w:r>
          </w:p>
        </w:tc>
        <w:tc>
          <w:tcPr>
            <w:tcW w:w="7827" w:type="dxa"/>
          </w:tcPr>
          <w:p w:rsidR="001B2435" w:rsidRPr="001B2435" w:rsidRDefault="001B2435" w:rsidP="00656CE4">
            <w:pPr>
              <w:pStyle w:val="ParaAttribute6"/>
              <w:jc w:val="left"/>
              <w:outlineLvl w:val="0"/>
              <w:cnfStyle w:val="000000000000"/>
              <w:rPr>
                <w:rStyle w:val="CharAttribute1"/>
                <w:rFonts w:ascii="OCR A Extended" w:hAnsi="OCR A Extended"/>
                <w:color w:val="auto"/>
                <w:sz w:val="24"/>
                <w:szCs w:val="24"/>
              </w:rPr>
            </w:pPr>
            <w:r w:rsidRPr="001B2435">
              <w:rPr>
                <w:rStyle w:val="CharAttribute1"/>
                <w:rFonts w:ascii="OCR A Extended" w:hAnsi="OCR A Extended"/>
                <w:color w:val="auto"/>
                <w:sz w:val="24"/>
                <w:szCs w:val="24"/>
              </w:rPr>
              <w:t xml:space="preserve">Il giocatore parte dal primo livello e tenta di completare tutti i livelli con un numero fissato di vite: da un livello all'altro, però, manterrà i punti accumulati e spendibili per l'uso </w:t>
            </w:r>
            <w:r w:rsidR="00656CE4">
              <w:rPr>
                <w:rStyle w:val="CharAttribute1"/>
                <w:rFonts w:ascii="OCR A Extended" w:hAnsi="OCR A Extended"/>
                <w:color w:val="auto"/>
                <w:sz w:val="24"/>
                <w:szCs w:val="24"/>
              </w:rPr>
              <w:t>delle skill</w:t>
            </w:r>
            <w:r w:rsidRPr="001B2435">
              <w:rPr>
                <w:rStyle w:val="CharAttribute1"/>
                <w:rFonts w:ascii="OCR A Extended" w:hAnsi="OCR A Extended"/>
                <w:color w:val="auto"/>
                <w:sz w:val="24"/>
                <w:szCs w:val="24"/>
              </w:rPr>
              <w:t xml:space="preserve"> che gli faciliteranno l'avanzamento.</w:t>
            </w:r>
          </w:p>
        </w:tc>
      </w:tr>
      <w:tr w:rsidR="001B2435" w:rsidTr="001B2435">
        <w:trPr>
          <w:cnfStyle w:val="000000100000"/>
        </w:trPr>
        <w:tc>
          <w:tcPr>
            <w:cnfStyle w:val="001000000000"/>
            <w:tcW w:w="1951" w:type="dxa"/>
          </w:tcPr>
          <w:p w:rsidR="001B2435" w:rsidRPr="001B2435" w:rsidRDefault="001B2435" w:rsidP="00B37FC9">
            <w:pPr>
              <w:pStyle w:val="ParaAttribute6"/>
              <w:jc w:val="left"/>
              <w:outlineLvl w:val="0"/>
              <w:rPr>
                <w:rStyle w:val="CharAttribute1"/>
                <w:rFonts w:ascii="OCR A Std" w:hAnsi="OCR A Std"/>
                <w:b w:val="0"/>
                <w:color w:val="auto"/>
                <w:sz w:val="24"/>
                <w:szCs w:val="24"/>
              </w:rPr>
            </w:pPr>
            <w:r w:rsidRPr="001B2435">
              <w:rPr>
                <w:rStyle w:val="CharAttribute1"/>
                <w:rFonts w:ascii="OCR A Std" w:hAnsi="OCR A Std"/>
                <w:b w:val="0"/>
                <w:color w:val="auto"/>
                <w:sz w:val="24"/>
                <w:szCs w:val="24"/>
              </w:rPr>
              <w:t>Random Survival</w:t>
            </w:r>
          </w:p>
        </w:tc>
        <w:tc>
          <w:tcPr>
            <w:tcW w:w="7827" w:type="dxa"/>
          </w:tcPr>
          <w:p w:rsidR="001B2435" w:rsidRPr="00F817CB" w:rsidRDefault="001B2435" w:rsidP="001B2435">
            <w:pPr>
              <w:pStyle w:val="ParaAttribute6"/>
              <w:jc w:val="left"/>
              <w:outlineLvl w:val="0"/>
              <w:cnfStyle w:val="000000100000"/>
              <w:rPr>
                <w:rStyle w:val="CharAttribute1"/>
                <w:rFonts w:ascii="OCR A Extended" w:hAnsi="OCR A Extended"/>
                <w:color w:val="auto"/>
                <w:sz w:val="24"/>
                <w:szCs w:val="24"/>
              </w:rPr>
            </w:pPr>
            <w:r w:rsidRPr="001B2435">
              <w:rPr>
                <w:rStyle w:val="CharAttribute1"/>
                <w:rFonts w:ascii="OCR A Extended" w:hAnsi="OCR A Extended"/>
                <w:color w:val="auto"/>
                <w:sz w:val="24"/>
                <w:szCs w:val="24"/>
              </w:rPr>
              <w:t xml:space="preserve">Nella modalità </w:t>
            </w:r>
            <w:r w:rsidRPr="001B2435">
              <w:rPr>
                <w:rStyle w:val="CharAttribute1"/>
                <w:rFonts w:ascii="OCR A Std" w:hAnsi="OCR A Std"/>
                <w:color w:val="auto"/>
                <w:sz w:val="24"/>
                <w:szCs w:val="24"/>
              </w:rPr>
              <w:t xml:space="preserve">Random Survival, </w:t>
            </w:r>
            <w:r w:rsidRPr="00106865">
              <w:rPr>
                <w:rStyle w:val="CharAttribute1"/>
                <w:rFonts w:ascii="OCR A Extended" w:hAnsi="OCR A Extended"/>
                <w:color w:val="auto"/>
                <w:sz w:val="24"/>
                <w:szCs w:val="24"/>
              </w:rPr>
              <w:t>il giocatore continua a giocare potenzialmente all'infinito in una serie di livelli</w:t>
            </w:r>
            <w:r w:rsidRPr="001B2435">
              <w:rPr>
                <w:rStyle w:val="CharAttribute1"/>
                <w:rFonts w:ascii="OCR A Std" w:hAnsi="OCR A Std"/>
                <w:color w:val="auto"/>
                <w:sz w:val="24"/>
                <w:szCs w:val="24"/>
              </w:rPr>
              <w:t xml:space="preserve"> </w:t>
            </w:r>
            <w:r w:rsidRPr="00106865">
              <w:rPr>
                <w:rStyle w:val="CharAttribute1"/>
                <w:rFonts w:ascii="OCR A Extended" w:hAnsi="OCR A Extended"/>
                <w:color w:val="auto"/>
                <w:sz w:val="24"/>
                <w:szCs w:val="24"/>
              </w:rPr>
              <w:t>generati casualmente.</w:t>
            </w:r>
            <w:r w:rsidR="00F817CB">
              <w:rPr>
                <w:rStyle w:val="CharAttribute1"/>
                <w:rFonts w:ascii="OCR A Std" w:hAnsi="OCR A Std"/>
                <w:color w:val="auto"/>
                <w:sz w:val="24"/>
                <w:szCs w:val="24"/>
              </w:rPr>
              <w:t xml:space="preserve"> </w:t>
            </w:r>
            <w:r w:rsidR="00F817CB">
              <w:rPr>
                <w:rStyle w:val="CharAttribute1"/>
                <w:rFonts w:ascii="OCR A Extended" w:hAnsi="OCR A Extended"/>
                <w:color w:val="auto"/>
                <w:sz w:val="24"/>
                <w:szCs w:val="24"/>
              </w:rPr>
              <w:t xml:space="preserve">Come in </w:t>
            </w:r>
            <w:r w:rsidR="00F817CB" w:rsidRPr="00F817CB">
              <w:rPr>
                <w:rStyle w:val="CharAttribute1"/>
                <w:rFonts w:ascii="OCR A Std" w:hAnsi="OCR A Std"/>
                <w:color w:val="auto"/>
                <w:sz w:val="24"/>
                <w:szCs w:val="24"/>
              </w:rPr>
              <w:t>Adventure</w:t>
            </w:r>
            <w:r w:rsidR="00F817CB" w:rsidRPr="00F817CB">
              <w:rPr>
                <w:rStyle w:val="CharAttribute1"/>
                <w:rFonts w:ascii="OCR A Extended" w:hAnsi="OCR A Extended"/>
                <w:color w:val="auto"/>
                <w:sz w:val="24"/>
                <w:szCs w:val="24"/>
              </w:rPr>
              <w:t>,</w:t>
            </w:r>
            <w:r w:rsidR="00F817CB">
              <w:rPr>
                <w:rStyle w:val="CharAttribute1"/>
                <w:rFonts w:ascii="OCR A Extended" w:hAnsi="OCR A Extended"/>
                <w:color w:val="auto"/>
                <w:sz w:val="24"/>
                <w:szCs w:val="24"/>
              </w:rPr>
              <w:t xml:space="preserve"> il giocatore mantiene i punti accumulati passando da un livello al successivo.</w:t>
            </w:r>
          </w:p>
        </w:tc>
      </w:tr>
      <w:tr w:rsidR="001B2435" w:rsidTr="001B2435">
        <w:tc>
          <w:tcPr>
            <w:cnfStyle w:val="001000000000"/>
            <w:tcW w:w="1951" w:type="dxa"/>
          </w:tcPr>
          <w:p w:rsidR="001B2435" w:rsidRPr="001B2435" w:rsidRDefault="001B2435" w:rsidP="004E6D35">
            <w:pPr>
              <w:pStyle w:val="ParaAttribute6"/>
              <w:jc w:val="left"/>
              <w:outlineLvl w:val="0"/>
              <w:rPr>
                <w:rStyle w:val="CharAttribute1"/>
                <w:rFonts w:ascii="OCR A Std" w:hAnsi="OCR A Std"/>
                <w:sz w:val="24"/>
                <w:szCs w:val="24"/>
              </w:rPr>
            </w:pPr>
            <w:r w:rsidRPr="001B2435">
              <w:rPr>
                <w:rStyle w:val="CharAttribute1"/>
                <w:rFonts w:ascii="OCR A Std" w:hAnsi="OCR A Std"/>
                <w:b w:val="0"/>
                <w:color w:val="auto"/>
                <w:sz w:val="24"/>
                <w:szCs w:val="24"/>
              </w:rPr>
              <w:t>Custom Level</w:t>
            </w:r>
          </w:p>
        </w:tc>
        <w:tc>
          <w:tcPr>
            <w:tcW w:w="7827" w:type="dxa"/>
          </w:tcPr>
          <w:p w:rsidR="00F817CB" w:rsidRDefault="001B2435" w:rsidP="00F817CB">
            <w:pPr>
              <w:pStyle w:val="ParaAttribute6"/>
              <w:jc w:val="left"/>
              <w:outlineLvl w:val="0"/>
              <w:cnfStyle w:val="000000000000"/>
              <w:rPr>
                <w:rStyle w:val="CharAttribute1"/>
                <w:rFonts w:ascii="OCR A Extended" w:hAnsi="OCR A Extended"/>
                <w:sz w:val="24"/>
                <w:szCs w:val="24"/>
              </w:rPr>
            </w:pPr>
            <w:r>
              <w:rPr>
                <w:rStyle w:val="CharAttribute1"/>
                <w:rFonts w:ascii="OCR A Extended" w:hAnsi="OCR A Extended"/>
                <w:color w:val="auto"/>
                <w:sz w:val="24"/>
                <w:szCs w:val="24"/>
              </w:rPr>
              <w:t xml:space="preserve">L'utente può fornire un proprio file contenente il labirinto ed il livello e giocarci. </w:t>
            </w:r>
            <w:r w:rsidR="00F817CB">
              <w:rPr>
                <w:rStyle w:val="CharAttribute1"/>
                <w:rFonts w:ascii="OCR A Extended" w:hAnsi="OCR A Extended"/>
                <w:color w:val="auto"/>
                <w:sz w:val="24"/>
                <w:szCs w:val="24"/>
              </w:rPr>
              <w:t>Nel caso siano presenti errori di parsing o di coerenza dei file di testo, essi verranno opportunamente segnalati a video e l'utente avrà indicazioni sulla loro origine.</w:t>
            </w:r>
          </w:p>
        </w:tc>
      </w:tr>
    </w:tbl>
    <w:p w:rsidR="00CA0A53" w:rsidRDefault="00CA0A53" w:rsidP="003C5844">
      <w:pPr>
        <w:pStyle w:val="Sommario1"/>
      </w:pPr>
    </w:p>
    <w:p w:rsidR="00EF52B3" w:rsidRDefault="00EF52B3" w:rsidP="003C5844">
      <w:pPr>
        <w:pStyle w:val="Sommario1"/>
      </w:pPr>
    </w:p>
    <w:p w:rsidR="00EF52B3" w:rsidRDefault="00EF52B3" w:rsidP="003C5844">
      <w:pPr>
        <w:pStyle w:val="Sommario1"/>
      </w:pPr>
    </w:p>
    <w:p w:rsidR="00EF52B3" w:rsidRDefault="00EF52B3" w:rsidP="003C5844">
      <w:pPr>
        <w:pStyle w:val="Sommario1"/>
      </w:pPr>
    </w:p>
    <w:p w:rsidR="00EF52B3" w:rsidRDefault="00EF52B3" w:rsidP="003C5844">
      <w:pPr>
        <w:pStyle w:val="Sommario1"/>
      </w:pPr>
    </w:p>
    <w:p w:rsidR="00EF52B3" w:rsidRDefault="00EF52B3" w:rsidP="003C5844">
      <w:pPr>
        <w:pStyle w:val="Sommario1"/>
      </w:pPr>
    </w:p>
    <w:p w:rsidR="00EF52B3" w:rsidRDefault="00EF52B3" w:rsidP="003C5844">
      <w:pPr>
        <w:pStyle w:val="Sommario1"/>
      </w:pPr>
    </w:p>
    <w:p w:rsidR="00EF52B3" w:rsidRDefault="00EF52B3" w:rsidP="003C5844">
      <w:pPr>
        <w:pStyle w:val="Sommario1"/>
      </w:pPr>
    </w:p>
    <w:p w:rsidR="00EF52B3" w:rsidRDefault="00EF52B3" w:rsidP="003C5844">
      <w:pPr>
        <w:pStyle w:val="Sommario1"/>
      </w:pPr>
    </w:p>
    <w:p w:rsidR="00CA0A53" w:rsidRDefault="00CA0A53" w:rsidP="003C5844">
      <w:pPr>
        <w:pStyle w:val="Sommario1"/>
      </w:pPr>
      <w:r>
        <w:lastRenderedPageBreak/>
        <w:t>Livello e routine di gioco</w:t>
      </w:r>
    </w:p>
    <w:p w:rsidR="00CE02A1" w:rsidRDefault="00CA0A53" w:rsidP="003D1142">
      <w:pPr>
        <w:pStyle w:val="ParaAttribute6"/>
        <w:jc w:val="both"/>
        <w:outlineLvl w:val="0"/>
        <w:rPr>
          <w:rFonts w:ascii="OCR A Extended" w:hAnsi="OCR A Extended"/>
          <w:sz w:val="24"/>
          <w:szCs w:val="24"/>
        </w:rPr>
      </w:pPr>
      <w:r>
        <w:rPr>
          <w:rFonts w:ascii="OCR A Extended" w:hAnsi="OCR A Extended"/>
          <w:sz w:val="24"/>
          <w:szCs w:val="24"/>
        </w:rPr>
        <w:t>Una volta caricato il livello ed inizializzate le strutture necessarie, parte un ciclo di polling</w:t>
      </w:r>
      <w:r w:rsidR="00BF6ABA">
        <w:rPr>
          <w:rFonts w:ascii="OCR A Extended" w:hAnsi="OCR A Extended"/>
          <w:sz w:val="24"/>
          <w:szCs w:val="24"/>
        </w:rPr>
        <w:t>, che da qui in poi chiameremo main loop.</w:t>
      </w:r>
    </w:p>
    <w:p w:rsidR="00BF6ABA" w:rsidRDefault="00BF6ABA" w:rsidP="00CA0A53">
      <w:pPr>
        <w:pStyle w:val="ParaAttribute6"/>
        <w:jc w:val="left"/>
        <w:outlineLvl w:val="0"/>
        <w:rPr>
          <w:rFonts w:ascii="OCR A Extended" w:hAnsi="OCR A Extended"/>
          <w:sz w:val="24"/>
          <w:szCs w:val="24"/>
        </w:rPr>
      </w:pPr>
      <w:r>
        <w:rPr>
          <w:rFonts w:ascii="OCR A Extended" w:hAnsi="OCR A Extended"/>
          <w:sz w:val="24"/>
          <w:szCs w:val="24"/>
        </w:rPr>
        <w:t>Dal main loop si esce in caso di vittoria, gameover o a causa della pressione del tasto ESC durante il gioco.</w:t>
      </w:r>
    </w:p>
    <w:p w:rsidR="00BF6ABA" w:rsidRDefault="00BF6ABA" w:rsidP="00CA0A53">
      <w:pPr>
        <w:pStyle w:val="ParaAttribute6"/>
        <w:jc w:val="left"/>
        <w:outlineLvl w:val="0"/>
        <w:rPr>
          <w:rFonts w:ascii="OCR A Extended" w:hAnsi="OCR A Extended"/>
          <w:sz w:val="24"/>
          <w:szCs w:val="24"/>
        </w:rPr>
      </w:pPr>
      <w:r>
        <w:rPr>
          <w:rFonts w:ascii="OCR A Extended" w:hAnsi="OCR A Extended"/>
          <w:sz w:val="24"/>
          <w:szCs w:val="24"/>
        </w:rPr>
        <w:t>Ad ogni iterazione del main loop si eseguono le seguenti operazioni:</w:t>
      </w:r>
    </w:p>
    <w:p w:rsidR="00BF6ABA" w:rsidRPr="00BF6ABA" w:rsidRDefault="00BF6ABA" w:rsidP="00BF6ABA">
      <w:pPr>
        <w:pStyle w:val="ParaAttribute6"/>
        <w:numPr>
          <w:ilvl w:val="0"/>
          <w:numId w:val="10"/>
        </w:numPr>
        <w:jc w:val="left"/>
        <w:outlineLvl w:val="0"/>
        <w:rPr>
          <w:rStyle w:val="CharAttribute1"/>
          <w:rFonts w:ascii="OCR A Extended" w:hAnsi="OCR A Extended"/>
          <w:sz w:val="52"/>
          <w:szCs w:val="52"/>
        </w:rPr>
      </w:pPr>
      <w:r>
        <w:rPr>
          <w:rStyle w:val="CharAttribute1"/>
          <w:rFonts w:ascii="OCR A Extended" w:hAnsi="OCR A Extended"/>
          <w:sz w:val="24"/>
          <w:szCs w:val="24"/>
        </w:rPr>
        <w:t>Refresh delle finestre virtuali di interfaccia</w:t>
      </w:r>
    </w:p>
    <w:p w:rsidR="00BF6ABA" w:rsidRPr="00BF6ABA" w:rsidRDefault="00BF6ABA" w:rsidP="00BF6ABA">
      <w:pPr>
        <w:pStyle w:val="ParaAttribute6"/>
        <w:numPr>
          <w:ilvl w:val="0"/>
          <w:numId w:val="10"/>
        </w:numPr>
        <w:jc w:val="left"/>
        <w:outlineLvl w:val="0"/>
        <w:rPr>
          <w:rStyle w:val="CharAttribute1"/>
          <w:rFonts w:ascii="OCR A Extended" w:hAnsi="OCR A Extended"/>
          <w:sz w:val="52"/>
          <w:szCs w:val="52"/>
        </w:rPr>
      </w:pPr>
      <w:r>
        <w:rPr>
          <w:rStyle w:val="CharAttribute1"/>
          <w:rFonts w:ascii="OCR A Extended" w:hAnsi="OCR A Extended"/>
          <w:sz w:val="24"/>
          <w:szCs w:val="24"/>
        </w:rPr>
        <w:t>Se è passato più di un secondo dall'iterazione prece</w:t>
      </w:r>
      <w:r w:rsidR="00402259">
        <w:rPr>
          <w:rStyle w:val="CharAttribute1"/>
          <w:rFonts w:ascii="OCR A Extended" w:hAnsi="OCR A Extended"/>
          <w:sz w:val="24"/>
          <w:szCs w:val="24"/>
        </w:rPr>
        <w:t>d</w:t>
      </w:r>
      <w:r>
        <w:rPr>
          <w:rStyle w:val="CharAttribute1"/>
          <w:rFonts w:ascii="OCR A Extended" w:hAnsi="OCR A Extended"/>
          <w:sz w:val="24"/>
          <w:szCs w:val="24"/>
        </w:rPr>
        <w:t>ente, verifica la scadenza di tutti i trigger in campo scorrendo le apposite liste. Verranno inoltre esaminati tutti gli effetti attivi di tutti i personaggi</w:t>
      </w:r>
      <w:r w:rsidR="00EF52B3">
        <w:rPr>
          <w:rStyle w:val="CharAttribute1"/>
          <w:rFonts w:ascii="OCR A Extended" w:hAnsi="OCR A Extended"/>
          <w:sz w:val="24"/>
          <w:szCs w:val="24"/>
        </w:rPr>
        <w:t xml:space="preserve"> ed eventualmente generati oggetti random.</w:t>
      </w:r>
    </w:p>
    <w:p w:rsidR="00BF6ABA" w:rsidRPr="00EF52B3" w:rsidRDefault="00BF6ABA" w:rsidP="00BF6ABA">
      <w:pPr>
        <w:pStyle w:val="ParaAttribute6"/>
        <w:numPr>
          <w:ilvl w:val="0"/>
          <w:numId w:val="10"/>
        </w:numPr>
        <w:jc w:val="left"/>
        <w:outlineLvl w:val="0"/>
        <w:rPr>
          <w:rFonts w:ascii="OCR A Extended" w:eastAsia="Calibri" w:hAnsi="OCR A Extended"/>
          <w:sz w:val="52"/>
          <w:szCs w:val="52"/>
        </w:rPr>
      </w:pPr>
      <w:r>
        <w:rPr>
          <w:rStyle w:val="CharAttribute1"/>
          <w:rFonts w:ascii="OCR A Extended" w:hAnsi="OCR A Extended"/>
          <w:sz w:val="24"/>
          <w:szCs w:val="24"/>
        </w:rPr>
        <w:t xml:space="preserve">Mediante la funzione </w:t>
      </w:r>
      <w:r>
        <w:rPr>
          <w:rFonts w:ascii="OCR A Std" w:hAnsi="OCR A Std"/>
          <w:sz w:val="24"/>
          <w:szCs w:val="24"/>
        </w:rPr>
        <w:t xml:space="preserve">delta_time() </w:t>
      </w:r>
      <w:r>
        <w:rPr>
          <w:rFonts w:ascii="OCR A Extended" w:hAnsi="OCR A Extended"/>
          <w:sz w:val="24"/>
          <w:szCs w:val="24"/>
        </w:rPr>
        <w:t xml:space="preserve">si verifica se è passato abbastanza tempo per far agire, prima il giocatore, poi tutte le guardie, scorrendo opportunamente la lista che ne contiene i riferimenti. Nelle funzioni di movimento </w:t>
      </w:r>
      <w:r>
        <w:rPr>
          <w:rFonts w:ascii="OCR A Std" w:hAnsi="OCR A Std"/>
          <w:sz w:val="24"/>
          <w:szCs w:val="24"/>
        </w:rPr>
        <w:t xml:space="preserve">move_player() </w:t>
      </w:r>
      <w:r>
        <w:rPr>
          <w:rFonts w:ascii="OCR A Extended" w:hAnsi="OCR A Extended"/>
          <w:sz w:val="24"/>
          <w:szCs w:val="24"/>
        </w:rPr>
        <w:t xml:space="preserve">e </w:t>
      </w:r>
      <w:r>
        <w:rPr>
          <w:rFonts w:ascii="OCR A Std" w:hAnsi="OCR A Std"/>
          <w:sz w:val="24"/>
          <w:szCs w:val="24"/>
        </w:rPr>
        <w:t xml:space="preserve">move_guard() </w:t>
      </w:r>
      <w:r>
        <w:rPr>
          <w:rFonts w:ascii="OCR A Extended" w:hAnsi="OCR A Extended"/>
          <w:sz w:val="24"/>
          <w:szCs w:val="24"/>
        </w:rPr>
        <w:t>si</w:t>
      </w:r>
      <w:r w:rsidR="00EF52B3">
        <w:rPr>
          <w:rFonts w:ascii="OCR A Extended" w:hAnsi="OCR A Extended"/>
          <w:sz w:val="24"/>
          <w:szCs w:val="24"/>
        </w:rPr>
        <w:t xml:space="preserve"> gestiscono tutti gli even</w:t>
      </w:r>
      <w:r w:rsidR="003C5844">
        <w:rPr>
          <w:rFonts w:ascii="OCR A Extended" w:hAnsi="OCR A Extended"/>
          <w:sz w:val="24"/>
          <w:szCs w:val="24"/>
        </w:rPr>
        <w:t>ti di raccolta di item e/o trigger e collisioni fra personaggi.</w:t>
      </w:r>
      <w:r w:rsidR="003D1142">
        <w:rPr>
          <w:rFonts w:ascii="OCR A Extended" w:hAnsi="OCR A Extended"/>
          <w:sz w:val="24"/>
          <w:szCs w:val="24"/>
        </w:rPr>
        <w:t xml:space="preserve"> Nella routine </w:t>
      </w:r>
      <w:r w:rsidR="003D1142">
        <w:rPr>
          <w:rFonts w:ascii="OCR A Std" w:hAnsi="OCR A Std"/>
          <w:sz w:val="24"/>
          <w:szCs w:val="24"/>
        </w:rPr>
        <w:t xml:space="preserve">move_player() </w:t>
      </w:r>
      <w:r w:rsidR="003D1142">
        <w:rPr>
          <w:rFonts w:ascii="OCR A Extended" w:hAnsi="OCR A Extended"/>
          <w:sz w:val="24"/>
          <w:szCs w:val="24"/>
        </w:rPr>
        <w:t xml:space="preserve">il giocatore usa i tasti direzionali per muoversi, la barra spaziatrice per fermarsi e i vari tasti per usare le sua abilità. Nella routine </w:t>
      </w:r>
      <w:r w:rsidR="003D1142">
        <w:rPr>
          <w:rFonts w:ascii="OCR A Std" w:hAnsi="OCR A Std"/>
          <w:sz w:val="24"/>
          <w:szCs w:val="24"/>
        </w:rPr>
        <w:t>move_guard()</w:t>
      </w:r>
      <w:r w:rsidR="003D1142">
        <w:rPr>
          <w:rFonts w:ascii="OCR A Extended" w:hAnsi="OCR A Extended"/>
          <w:sz w:val="24"/>
          <w:szCs w:val="24"/>
        </w:rPr>
        <w:t>, le guardie utilizzeranno l'algoritmo appropriato a seconda della situazione di gioco.</w:t>
      </w:r>
    </w:p>
    <w:p w:rsidR="00EF52B3" w:rsidRPr="00BF6ABA" w:rsidRDefault="00EF52B3" w:rsidP="00EF52B3">
      <w:pPr>
        <w:pStyle w:val="ParaAttribute6"/>
        <w:ind w:left="720"/>
        <w:jc w:val="left"/>
        <w:outlineLvl w:val="0"/>
        <w:rPr>
          <w:rStyle w:val="CharAttribute1"/>
          <w:rFonts w:ascii="OCR A Extended" w:hAnsi="OCR A Extended"/>
          <w:sz w:val="52"/>
          <w:szCs w:val="52"/>
        </w:rPr>
      </w:pPr>
    </w:p>
    <w:p w:rsidR="00CE02A1" w:rsidRDefault="00CE02A1" w:rsidP="00CE02A1">
      <w:pPr>
        <w:pStyle w:val="ParaAttribute6"/>
        <w:jc w:val="left"/>
        <w:outlineLvl w:val="0"/>
        <w:rPr>
          <w:rStyle w:val="CharAttribute1"/>
          <w:rFonts w:ascii="Palatino Linotype" w:hAnsi="Palatino Linotype"/>
          <w:b/>
          <w:color w:val="00B050" w:themeColor="accent1"/>
          <w:sz w:val="52"/>
          <w:szCs w:val="52"/>
        </w:rPr>
      </w:pPr>
    </w:p>
    <w:p w:rsidR="00CE02A1" w:rsidRDefault="00CE02A1" w:rsidP="00CE02A1">
      <w:pPr>
        <w:pStyle w:val="ParaAttribute6"/>
        <w:jc w:val="left"/>
        <w:outlineLvl w:val="0"/>
        <w:rPr>
          <w:rStyle w:val="CharAttribute1"/>
          <w:rFonts w:ascii="Palatino Linotype" w:hAnsi="Palatino Linotype"/>
          <w:b/>
          <w:color w:val="00B050" w:themeColor="accent1"/>
          <w:sz w:val="52"/>
          <w:szCs w:val="52"/>
        </w:rPr>
      </w:pPr>
    </w:p>
    <w:p w:rsidR="00CE02A1" w:rsidRDefault="00CE02A1" w:rsidP="00CE02A1">
      <w:pPr>
        <w:pStyle w:val="ParaAttribute6"/>
        <w:jc w:val="left"/>
        <w:outlineLvl w:val="0"/>
        <w:rPr>
          <w:rStyle w:val="CharAttribute1"/>
          <w:rFonts w:ascii="Palatino Linotype" w:hAnsi="Palatino Linotype"/>
          <w:b/>
          <w:color w:val="00B050" w:themeColor="accent1"/>
          <w:sz w:val="52"/>
          <w:szCs w:val="52"/>
        </w:rPr>
      </w:pPr>
    </w:p>
    <w:p w:rsidR="00CE02A1" w:rsidRDefault="00CE02A1" w:rsidP="00CE02A1">
      <w:pPr>
        <w:pStyle w:val="ParaAttribute6"/>
        <w:jc w:val="left"/>
        <w:outlineLvl w:val="0"/>
        <w:rPr>
          <w:rStyle w:val="CharAttribute1"/>
          <w:rFonts w:ascii="Palatino Linotype" w:hAnsi="Palatino Linotype"/>
          <w:b/>
          <w:color w:val="00B050" w:themeColor="accent1"/>
          <w:sz w:val="52"/>
          <w:szCs w:val="52"/>
        </w:rPr>
      </w:pPr>
    </w:p>
    <w:p w:rsidR="00CE02A1" w:rsidRDefault="00CE02A1" w:rsidP="00CE02A1">
      <w:pPr>
        <w:pStyle w:val="ParaAttribute6"/>
        <w:jc w:val="left"/>
        <w:outlineLvl w:val="0"/>
        <w:rPr>
          <w:rStyle w:val="CharAttribute1"/>
          <w:rFonts w:ascii="Palatino Linotype" w:hAnsi="Palatino Linotype"/>
          <w:b/>
          <w:color w:val="00B050" w:themeColor="accent1"/>
          <w:sz w:val="52"/>
          <w:szCs w:val="52"/>
        </w:rPr>
      </w:pPr>
    </w:p>
    <w:p w:rsidR="00CE02A1" w:rsidRDefault="00CE02A1" w:rsidP="00CE02A1">
      <w:pPr>
        <w:pStyle w:val="ParaAttribute6"/>
        <w:jc w:val="left"/>
        <w:outlineLvl w:val="0"/>
        <w:rPr>
          <w:rStyle w:val="CharAttribute1"/>
          <w:rFonts w:ascii="Palatino Linotype" w:hAnsi="Palatino Linotype"/>
          <w:b/>
          <w:color w:val="00B050" w:themeColor="accent1"/>
          <w:sz w:val="52"/>
          <w:szCs w:val="52"/>
        </w:rPr>
      </w:pPr>
    </w:p>
    <w:p w:rsidR="00CE02A1" w:rsidRDefault="00CE02A1" w:rsidP="00CE02A1">
      <w:pPr>
        <w:pStyle w:val="ParaAttribute6"/>
        <w:jc w:val="left"/>
        <w:outlineLvl w:val="0"/>
        <w:rPr>
          <w:rStyle w:val="CharAttribute1"/>
          <w:rFonts w:ascii="Palatino Linotype" w:hAnsi="Palatino Linotype"/>
          <w:b/>
          <w:color w:val="00B050" w:themeColor="accent1"/>
          <w:sz w:val="52"/>
          <w:szCs w:val="52"/>
        </w:rPr>
      </w:pPr>
    </w:p>
    <w:p w:rsidR="003C5844" w:rsidRPr="003C5844" w:rsidRDefault="003C5844" w:rsidP="003C5844">
      <w:pPr>
        <w:pStyle w:val="Sommario1"/>
      </w:pPr>
      <w:r w:rsidRPr="003C5844">
        <w:lastRenderedPageBreak/>
        <w:t>Caricamento dei livelli gioco</w:t>
      </w:r>
    </w:p>
    <w:p w:rsidR="003C5844" w:rsidRDefault="003C5844" w:rsidP="003C5844">
      <w:pPr>
        <w:pStyle w:val="ParaAttribute6"/>
        <w:jc w:val="left"/>
        <w:outlineLvl w:val="0"/>
        <w:rPr>
          <w:rFonts w:ascii="OCR A Extended" w:hAnsi="OCR A Extended"/>
          <w:sz w:val="24"/>
          <w:szCs w:val="24"/>
        </w:rPr>
      </w:pPr>
      <w:r>
        <w:rPr>
          <w:rFonts w:ascii="OCR A Extended" w:hAnsi="OCR A Extended"/>
          <w:sz w:val="24"/>
          <w:szCs w:val="24"/>
        </w:rPr>
        <w:t>Verranno ora esaminate nel dettaglio le varie possibilità di caricamento dei livelli.</w:t>
      </w:r>
    </w:p>
    <w:p w:rsidR="003C5844" w:rsidRDefault="003C5844" w:rsidP="003C5844">
      <w:pPr>
        <w:pStyle w:val="ParaAttribute6"/>
        <w:jc w:val="left"/>
        <w:outlineLvl w:val="0"/>
        <w:rPr>
          <w:rFonts w:ascii="OCR A Extended" w:hAnsi="OCR A Extended"/>
          <w:sz w:val="24"/>
          <w:szCs w:val="24"/>
        </w:rPr>
      </w:pPr>
    </w:p>
    <w:p w:rsidR="003C5844" w:rsidRPr="003C5844" w:rsidRDefault="003C5844" w:rsidP="003C5844">
      <w:pPr>
        <w:pStyle w:val="Sommario1"/>
      </w:pPr>
      <w:r w:rsidRPr="003C5844">
        <w:t>Caricamento dei livelli da file</w:t>
      </w:r>
    </w:p>
    <w:p w:rsidR="003C5844" w:rsidRDefault="003C5844" w:rsidP="003C5844">
      <w:pPr>
        <w:pStyle w:val="ParaAttribute6"/>
        <w:jc w:val="left"/>
        <w:outlineLvl w:val="0"/>
        <w:rPr>
          <w:rFonts w:ascii="OCR A Extended" w:hAnsi="OCR A Extended"/>
          <w:sz w:val="24"/>
          <w:szCs w:val="24"/>
        </w:rPr>
      </w:pPr>
      <w:r>
        <w:rPr>
          <w:rFonts w:ascii="OCR A Extended" w:hAnsi="OCR A Extended"/>
          <w:sz w:val="24"/>
          <w:szCs w:val="24"/>
        </w:rPr>
        <w:t>Il caricamento da file si compone di tre parti: in primo luogo viene eseguito il parsing su un file di testo contenente il labirinto. Quest'ultimo rispetta una grammatica molto semplice e permette di creare labirinti generici.</w:t>
      </w:r>
    </w:p>
    <w:p w:rsidR="003C5844" w:rsidRDefault="003C5844" w:rsidP="003C5844">
      <w:pPr>
        <w:pStyle w:val="ParaAttribute6"/>
        <w:jc w:val="left"/>
        <w:outlineLvl w:val="0"/>
        <w:rPr>
          <w:rFonts w:ascii="OCR A Extended" w:hAnsi="OCR A Extended"/>
          <w:sz w:val="24"/>
          <w:szCs w:val="24"/>
        </w:rPr>
      </w:pPr>
      <w:r>
        <w:rPr>
          <w:rFonts w:ascii="OCR A Extended" w:hAnsi="OCR A Extended"/>
          <w:sz w:val="24"/>
          <w:szCs w:val="24"/>
        </w:rPr>
        <w:t xml:space="preserve">La grammatica è molto semplice: '#' indica un muro ed uno spazio </w:t>
      </w:r>
    </w:p>
    <w:p w:rsidR="00B167DE" w:rsidRDefault="003C5844" w:rsidP="003C5844">
      <w:pPr>
        <w:pStyle w:val="ParaAttribute6"/>
        <w:jc w:val="left"/>
        <w:outlineLvl w:val="0"/>
        <w:rPr>
          <w:rFonts w:ascii="OCR A Extended" w:hAnsi="OCR A Extended"/>
          <w:sz w:val="24"/>
          <w:szCs w:val="24"/>
        </w:rPr>
      </w:pPr>
      <w:r>
        <w:rPr>
          <w:rFonts w:ascii="OCR A Extended" w:hAnsi="OCR A Extended"/>
          <w:sz w:val="24"/>
          <w:szCs w:val="24"/>
        </w:rPr>
        <w:t xml:space="preserve">' </w:t>
      </w:r>
      <w:proofErr w:type="spellStart"/>
      <w:r>
        <w:rPr>
          <w:rFonts w:ascii="OCR A Extended" w:hAnsi="OCR A Extended"/>
          <w:sz w:val="24"/>
          <w:szCs w:val="24"/>
        </w:rPr>
        <w:t>'</w:t>
      </w:r>
      <w:proofErr w:type="spellEnd"/>
      <w:r>
        <w:rPr>
          <w:rFonts w:ascii="OCR A Extended" w:hAnsi="OCR A Extended"/>
          <w:sz w:val="24"/>
          <w:szCs w:val="24"/>
        </w:rPr>
        <w:t xml:space="preserve"> indica un corridoio. Gli unici vincoli da rispettare sono quelli per cui ogni colonna deve avere la stessa altezza ed ogni riga deve avere la stessa lunghezza, </w:t>
      </w:r>
      <w:r w:rsidR="003D1142">
        <w:rPr>
          <w:rFonts w:ascii="OCR A Extended" w:hAnsi="OCR A Extended"/>
          <w:sz w:val="24"/>
          <w:szCs w:val="24"/>
        </w:rPr>
        <w:t>poiché</w:t>
      </w:r>
      <w:r>
        <w:rPr>
          <w:rFonts w:ascii="OCR A Extended" w:hAnsi="OCR A Extended"/>
          <w:sz w:val="24"/>
          <w:szCs w:val="24"/>
        </w:rPr>
        <w:t xml:space="preserve"> sono accettati solo labirinti rettangolari.</w:t>
      </w:r>
    </w:p>
    <w:p w:rsidR="00B167DE" w:rsidRDefault="004B1103" w:rsidP="003C5844">
      <w:pPr>
        <w:pStyle w:val="ParaAttribute6"/>
        <w:jc w:val="left"/>
        <w:outlineLvl w:val="0"/>
        <w:rPr>
          <w:rFonts w:ascii="OCR A Extended" w:hAnsi="OCR A Extended"/>
          <w:sz w:val="24"/>
          <w:szCs w:val="24"/>
        </w:rPr>
      </w:pPr>
      <w:r>
        <w:rPr>
          <w:rFonts w:ascii="OCR A Extended" w:hAnsi="OCR A Extended"/>
          <w:sz w:val="24"/>
          <w:szCs w:val="24"/>
        </w:rPr>
        <w:t>Nella seconda fase, d</w:t>
      </w:r>
      <w:r w:rsidR="00B167DE">
        <w:rPr>
          <w:rFonts w:ascii="OCR A Extended" w:hAnsi="OCR A Extended"/>
          <w:sz w:val="24"/>
          <w:szCs w:val="24"/>
        </w:rPr>
        <w:t>opo aver eseguito il parsing del labirinto, si procede al parsing del livello che ha la seguente grammatica:</w:t>
      </w:r>
    </w:p>
    <w:p w:rsidR="00B167DE" w:rsidRDefault="00B167DE" w:rsidP="00B167DE">
      <w:pPr>
        <w:pStyle w:val="ParaAttribute6"/>
        <w:jc w:val="left"/>
        <w:outlineLvl w:val="0"/>
        <w:rPr>
          <w:rFonts w:ascii="OCR A Extended" w:hAnsi="OCR A Extended"/>
          <w:sz w:val="24"/>
          <w:szCs w:val="24"/>
        </w:rPr>
      </w:pPr>
    </w:p>
    <w:p w:rsidR="00B167DE" w:rsidRPr="00B167DE" w:rsidRDefault="00B167DE" w:rsidP="00B167DE">
      <w:pPr>
        <w:pStyle w:val="ParaAttribute6"/>
        <w:jc w:val="left"/>
        <w:outlineLvl w:val="0"/>
        <w:rPr>
          <w:rFonts w:ascii="OCR A Extended" w:hAnsi="OCR A Extended"/>
          <w:sz w:val="24"/>
          <w:szCs w:val="24"/>
        </w:rPr>
      </w:pPr>
      <w:r w:rsidRPr="00B167DE">
        <w:rPr>
          <w:rFonts w:ascii="OCR A Extended" w:hAnsi="OCR A Extended"/>
          <w:sz w:val="24"/>
          <w:szCs w:val="24"/>
        </w:rPr>
        <w:t>&lt;</w:t>
      </w:r>
      <w:proofErr w:type="spellStart"/>
      <w:r w:rsidRPr="00B167DE">
        <w:rPr>
          <w:rFonts w:ascii="OCR A Extended" w:hAnsi="OCR A Extended"/>
          <w:sz w:val="24"/>
          <w:szCs w:val="24"/>
        </w:rPr>
        <w:t>level</w:t>
      </w:r>
      <w:proofErr w:type="spellEnd"/>
      <w:r w:rsidRPr="00B167DE">
        <w:rPr>
          <w:rFonts w:ascii="OCR A Extended" w:hAnsi="OCR A Extended"/>
          <w:sz w:val="24"/>
          <w:szCs w:val="24"/>
        </w:rPr>
        <w:t>&gt;      ::= &lt;</w:t>
      </w:r>
      <w:proofErr w:type="spellStart"/>
      <w:r w:rsidRPr="00B167DE">
        <w:rPr>
          <w:rFonts w:ascii="OCR A Extended" w:hAnsi="OCR A Extended"/>
          <w:sz w:val="24"/>
          <w:szCs w:val="24"/>
        </w:rPr>
        <w:t>time</w:t>
      </w:r>
      <w:proofErr w:type="spellEnd"/>
      <w:r w:rsidRPr="00B167DE">
        <w:rPr>
          <w:rFonts w:ascii="OCR A Extended" w:hAnsi="OCR A Extended"/>
          <w:sz w:val="24"/>
          <w:szCs w:val="24"/>
        </w:rPr>
        <w:t>&gt; &lt;source&gt; &lt;</w:t>
      </w:r>
      <w:r w:rsidR="0030093F">
        <w:rPr>
          <w:rFonts w:ascii="OCR A Extended" w:hAnsi="OCR A Extended"/>
          <w:sz w:val="24"/>
          <w:szCs w:val="24"/>
        </w:rPr>
        <w:t>end&gt; &lt;</w:t>
      </w:r>
      <w:proofErr w:type="spellStart"/>
      <w:r w:rsidR="0030093F">
        <w:rPr>
          <w:rFonts w:ascii="OCR A Extended" w:hAnsi="OCR A Extended"/>
          <w:sz w:val="24"/>
          <w:szCs w:val="24"/>
        </w:rPr>
        <w:t>n_guards</w:t>
      </w:r>
      <w:proofErr w:type="spellEnd"/>
      <w:r w:rsidR="0030093F">
        <w:rPr>
          <w:rFonts w:ascii="OCR A Extended" w:hAnsi="OCR A Extended"/>
          <w:sz w:val="24"/>
          <w:szCs w:val="24"/>
        </w:rPr>
        <w:t>&gt; &lt;</w:t>
      </w:r>
      <w:proofErr w:type="spellStart"/>
      <w:r w:rsidR="0030093F">
        <w:rPr>
          <w:rFonts w:ascii="OCR A Extended" w:hAnsi="OCR A Extended"/>
          <w:sz w:val="24"/>
          <w:szCs w:val="24"/>
        </w:rPr>
        <w:t>guard_list</w:t>
      </w:r>
      <w:proofErr w:type="spellEnd"/>
      <w:r w:rsidR="0030093F">
        <w:rPr>
          <w:rFonts w:ascii="OCR A Extended" w:hAnsi="OCR A Extended"/>
          <w:sz w:val="24"/>
          <w:szCs w:val="24"/>
        </w:rPr>
        <w:t>&gt;</w:t>
      </w:r>
    </w:p>
    <w:p w:rsidR="00B167DE" w:rsidRPr="00B167DE" w:rsidRDefault="00B167DE" w:rsidP="00B167DE">
      <w:pPr>
        <w:pStyle w:val="ParaAttribute6"/>
        <w:jc w:val="left"/>
        <w:outlineLvl w:val="0"/>
        <w:rPr>
          <w:rFonts w:ascii="OCR A Extended" w:hAnsi="OCR A Extended"/>
          <w:sz w:val="24"/>
          <w:szCs w:val="24"/>
        </w:rPr>
      </w:pPr>
      <w:r w:rsidRPr="00B167DE">
        <w:rPr>
          <w:rFonts w:ascii="OCR A Extended" w:hAnsi="OCR A Extended"/>
          <w:sz w:val="24"/>
          <w:szCs w:val="24"/>
        </w:rPr>
        <w:t>&lt;</w:t>
      </w:r>
      <w:proofErr w:type="spellStart"/>
      <w:r w:rsidRPr="00B167DE">
        <w:rPr>
          <w:rFonts w:ascii="OCR A Extended" w:hAnsi="OCR A Extended"/>
          <w:sz w:val="24"/>
          <w:szCs w:val="24"/>
        </w:rPr>
        <w:t>time</w:t>
      </w:r>
      <w:proofErr w:type="spellEnd"/>
      <w:r w:rsidRPr="00B167DE">
        <w:rPr>
          <w:rFonts w:ascii="OCR A Extended" w:hAnsi="OCR A Extended"/>
          <w:sz w:val="24"/>
          <w:szCs w:val="24"/>
        </w:rPr>
        <w:t>&gt;       ::= '['int']'</w:t>
      </w:r>
    </w:p>
    <w:p w:rsidR="00B167DE" w:rsidRPr="00B167DE" w:rsidRDefault="00B167DE" w:rsidP="00B167DE">
      <w:pPr>
        <w:pStyle w:val="ParaAttribute6"/>
        <w:jc w:val="left"/>
        <w:outlineLvl w:val="0"/>
        <w:rPr>
          <w:rFonts w:ascii="OCR A Extended" w:hAnsi="OCR A Extended"/>
          <w:sz w:val="24"/>
          <w:szCs w:val="24"/>
        </w:rPr>
      </w:pPr>
      <w:r w:rsidRPr="00B167DE">
        <w:rPr>
          <w:rFonts w:ascii="OCR A Extended" w:hAnsi="OCR A Extended"/>
          <w:sz w:val="24"/>
          <w:szCs w:val="24"/>
        </w:rPr>
        <w:t>&lt;start&gt;      ::=  S &lt;</w:t>
      </w:r>
      <w:proofErr w:type="spellStart"/>
      <w:r w:rsidRPr="00B167DE">
        <w:rPr>
          <w:rFonts w:ascii="OCR A Extended" w:hAnsi="OCR A Extended"/>
          <w:sz w:val="24"/>
          <w:szCs w:val="24"/>
        </w:rPr>
        <w:t>pos</w:t>
      </w:r>
      <w:proofErr w:type="spellEnd"/>
      <w:r w:rsidRPr="00B167DE">
        <w:rPr>
          <w:rFonts w:ascii="OCR A Extended" w:hAnsi="OCR A Extended"/>
          <w:sz w:val="24"/>
          <w:szCs w:val="24"/>
        </w:rPr>
        <w:t>&gt;</w:t>
      </w:r>
    </w:p>
    <w:p w:rsidR="00B167DE" w:rsidRPr="00B167DE" w:rsidRDefault="00B167DE" w:rsidP="00B167DE">
      <w:pPr>
        <w:pStyle w:val="ParaAttribute6"/>
        <w:jc w:val="left"/>
        <w:outlineLvl w:val="0"/>
        <w:rPr>
          <w:rFonts w:ascii="OCR A Extended" w:hAnsi="OCR A Extended"/>
          <w:sz w:val="24"/>
          <w:szCs w:val="24"/>
        </w:rPr>
      </w:pPr>
      <w:r w:rsidRPr="00B167DE">
        <w:rPr>
          <w:rFonts w:ascii="OCR A Extended" w:hAnsi="OCR A Extended"/>
          <w:sz w:val="24"/>
          <w:szCs w:val="24"/>
        </w:rPr>
        <w:t>&lt;</w:t>
      </w:r>
      <w:proofErr w:type="spellStart"/>
      <w:r w:rsidRPr="00B167DE">
        <w:rPr>
          <w:rFonts w:ascii="OCR A Extended" w:hAnsi="OCR A Extended"/>
          <w:sz w:val="24"/>
          <w:szCs w:val="24"/>
        </w:rPr>
        <w:t>exit</w:t>
      </w:r>
      <w:proofErr w:type="spellEnd"/>
      <w:r w:rsidRPr="00B167DE">
        <w:rPr>
          <w:rFonts w:ascii="OCR A Extended" w:hAnsi="OCR A Extended"/>
          <w:sz w:val="24"/>
          <w:szCs w:val="24"/>
        </w:rPr>
        <w:t>&gt;       ::=  E &lt;</w:t>
      </w:r>
      <w:proofErr w:type="spellStart"/>
      <w:r w:rsidRPr="00B167DE">
        <w:rPr>
          <w:rFonts w:ascii="OCR A Extended" w:hAnsi="OCR A Extended"/>
          <w:sz w:val="24"/>
          <w:szCs w:val="24"/>
        </w:rPr>
        <w:t>pos</w:t>
      </w:r>
      <w:proofErr w:type="spellEnd"/>
      <w:r w:rsidRPr="00B167DE">
        <w:rPr>
          <w:rFonts w:ascii="OCR A Extended" w:hAnsi="OCR A Extended"/>
          <w:sz w:val="24"/>
          <w:szCs w:val="24"/>
        </w:rPr>
        <w:t>&gt;</w:t>
      </w:r>
    </w:p>
    <w:p w:rsidR="00B167DE" w:rsidRPr="00B167DE" w:rsidRDefault="00B167DE" w:rsidP="00B167DE">
      <w:pPr>
        <w:pStyle w:val="ParaAttribute6"/>
        <w:jc w:val="left"/>
        <w:outlineLvl w:val="0"/>
        <w:rPr>
          <w:rFonts w:ascii="OCR A Extended" w:hAnsi="OCR A Extended"/>
          <w:sz w:val="24"/>
          <w:szCs w:val="24"/>
        </w:rPr>
      </w:pPr>
      <w:r w:rsidRPr="00B167DE">
        <w:rPr>
          <w:rFonts w:ascii="OCR A Extended" w:hAnsi="OCR A Extended"/>
          <w:sz w:val="24"/>
          <w:szCs w:val="24"/>
        </w:rPr>
        <w:t>&lt;</w:t>
      </w:r>
      <w:proofErr w:type="spellStart"/>
      <w:r w:rsidRPr="00B167DE">
        <w:rPr>
          <w:rFonts w:ascii="OCR A Extended" w:hAnsi="OCR A Extended"/>
          <w:sz w:val="24"/>
          <w:szCs w:val="24"/>
        </w:rPr>
        <w:t>pos</w:t>
      </w:r>
      <w:proofErr w:type="spellEnd"/>
      <w:r w:rsidRPr="00B167DE">
        <w:rPr>
          <w:rFonts w:ascii="OCR A Extended" w:hAnsi="OCR A Extended"/>
          <w:sz w:val="24"/>
          <w:szCs w:val="24"/>
        </w:rPr>
        <w:t>&gt;        ::= '('int,int')'</w:t>
      </w:r>
    </w:p>
    <w:p w:rsidR="00B167DE" w:rsidRPr="00B167DE" w:rsidRDefault="00B167DE" w:rsidP="00B167DE">
      <w:pPr>
        <w:pStyle w:val="ParaAttribute6"/>
        <w:jc w:val="left"/>
        <w:outlineLvl w:val="0"/>
        <w:rPr>
          <w:rFonts w:ascii="OCR A Extended" w:hAnsi="OCR A Extended"/>
          <w:sz w:val="24"/>
          <w:szCs w:val="24"/>
        </w:rPr>
      </w:pPr>
      <w:r w:rsidRPr="00B167DE">
        <w:rPr>
          <w:rFonts w:ascii="OCR A Extended" w:hAnsi="OCR A Extended"/>
          <w:sz w:val="24"/>
          <w:szCs w:val="24"/>
        </w:rPr>
        <w:t>&lt;</w:t>
      </w:r>
      <w:proofErr w:type="spellStart"/>
      <w:r w:rsidRPr="00B167DE">
        <w:rPr>
          <w:rFonts w:ascii="OCR A Extended" w:hAnsi="OCR A Extended"/>
          <w:sz w:val="24"/>
          <w:szCs w:val="24"/>
        </w:rPr>
        <w:t>n_guards</w:t>
      </w:r>
      <w:proofErr w:type="spellEnd"/>
      <w:r w:rsidRPr="00B167DE">
        <w:rPr>
          <w:rFonts w:ascii="OCR A Extended" w:hAnsi="OCR A Extended"/>
          <w:sz w:val="24"/>
          <w:szCs w:val="24"/>
        </w:rPr>
        <w:t>&gt;   ::= '('int')'</w:t>
      </w:r>
    </w:p>
    <w:p w:rsidR="00B167DE" w:rsidRPr="00B167DE" w:rsidRDefault="00B167DE" w:rsidP="00B167DE">
      <w:pPr>
        <w:pStyle w:val="ParaAttribute6"/>
        <w:jc w:val="left"/>
        <w:outlineLvl w:val="0"/>
        <w:rPr>
          <w:rFonts w:ascii="OCR A Extended" w:hAnsi="OCR A Extended"/>
          <w:sz w:val="24"/>
          <w:szCs w:val="24"/>
        </w:rPr>
      </w:pPr>
      <w:r w:rsidRPr="00B167DE">
        <w:rPr>
          <w:rFonts w:ascii="OCR A Extended" w:hAnsi="OCR A Extended"/>
          <w:sz w:val="24"/>
          <w:szCs w:val="24"/>
        </w:rPr>
        <w:t>&lt;</w:t>
      </w:r>
      <w:proofErr w:type="spellStart"/>
      <w:r w:rsidRPr="00B167DE">
        <w:rPr>
          <w:rFonts w:ascii="OCR A Extended" w:hAnsi="OCR A Extended"/>
          <w:sz w:val="24"/>
          <w:szCs w:val="24"/>
        </w:rPr>
        <w:t>guard</w:t>
      </w:r>
      <w:proofErr w:type="spellEnd"/>
      <w:r w:rsidRPr="00B167DE">
        <w:rPr>
          <w:rFonts w:ascii="OCR A Extended" w:hAnsi="OCR A Extended"/>
          <w:sz w:val="24"/>
          <w:szCs w:val="24"/>
        </w:rPr>
        <w:t>&gt;      ::= [A,B,C,D] &lt;</w:t>
      </w:r>
      <w:proofErr w:type="spellStart"/>
      <w:r w:rsidRPr="00B167DE">
        <w:rPr>
          <w:rFonts w:ascii="OCR A Extended" w:hAnsi="OCR A Extended"/>
          <w:sz w:val="24"/>
          <w:szCs w:val="24"/>
        </w:rPr>
        <w:t>pos</w:t>
      </w:r>
      <w:proofErr w:type="spellEnd"/>
      <w:r w:rsidRPr="00B167DE">
        <w:rPr>
          <w:rFonts w:ascii="OCR A Extended" w:hAnsi="OCR A Extended"/>
          <w:sz w:val="24"/>
          <w:szCs w:val="24"/>
        </w:rPr>
        <w:t>&gt;</w:t>
      </w:r>
    </w:p>
    <w:p w:rsidR="003C5844" w:rsidRDefault="00B167DE" w:rsidP="00B167DE">
      <w:pPr>
        <w:pStyle w:val="ParaAttribute6"/>
        <w:jc w:val="left"/>
        <w:outlineLvl w:val="0"/>
        <w:rPr>
          <w:rFonts w:ascii="OCR A Extended" w:hAnsi="OCR A Extended"/>
          <w:sz w:val="24"/>
          <w:szCs w:val="24"/>
        </w:rPr>
      </w:pPr>
      <w:r w:rsidRPr="00B167DE">
        <w:rPr>
          <w:rFonts w:ascii="OCR A Extended" w:hAnsi="OCR A Extended"/>
          <w:sz w:val="24"/>
          <w:szCs w:val="24"/>
        </w:rPr>
        <w:t>&lt;</w:t>
      </w:r>
      <w:proofErr w:type="spellStart"/>
      <w:r w:rsidRPr="00B167DE">
        <w:rPr>
          <w:rFonts w:ascii="OCR A Extended" w:hAnsi="OCR A Extended"/>
          <w:sz w:val="24"/>
          <w:szCs w:val="24"/>
        </w:rPr>
        <w:t>guard_list</w:t>
      </w:r>
      <w:proofErr w:type="spellEnd"/>
      <w:r w:rsidRPr="00B167DE">
        <w:rPr>
          <w:rFonts w:ascii="OCR A Extended" w:hAnsi="OCR A Extended"/>
          <w:sz w:val="24"/>
          <w:szCs w:val="24"/>
        </w:rPr>
        <w:t>&gt; ::= {</w:t>
      </w:r>
      <w:proofErr w:type="spellStart"/>
      <w:r w:rsidRPr="00B167DE">
        <w:rPr>
          <w:rFonts w:ascii="OCR A Extended" w:hAnsi="OCR A Extended"/>
          <w:sz w:val="24"/>
          <w:szCs w:val="24"/>
        </w:rPr>
        <w:t>guard</w:t>
      </w:r>
      <w:proofErr w:type="spellEnd"/>
      <w:r w:rsidRPr="00B167DE">
        <w:rPr>
          <w:rFonts w:ascii="OCR A Extended" w:hAnsi="OCR A Extended"/>
          <w:sz w:val="24"/>
          <w:szCs w:val="24"/>
        </w:rPr>
        <w:t>}</w:t>
      </w:r>
      <w:r w:rsidR="003C5844">
        <w:rPr>
          <w:rFonts w:ascii="OCR A Extended" w:hAnsi="OCR A Extended"/>
          <w:sz w:val="24"/>
          <w:szCs w:val="24"/>
        </w:rPr>
        <w:t xml:space="preserve"> </w:t>
      </w:r>
    </w:p>
    <w:p w:rsidR="003C5844" w:rsidRDefault="003C5844" w:rsidP="003C5844">
      <w:pPr>
        <w:pStyle w:val="ParaAttribute6"/>
        <w:jc w:val="left"/>
        <w:outlineLvl w:val="0"/>
        <w:rPr>
          <w:rFonts w:ascii="OCR A Extended" w:hAnsi="OCR A Extended"/>
          <w:sz w:val="24"/>
          <w:szCs w:val="24"/>
        </w:rPr>
      </w:pPr>
    </w:p>
    <w:p w:rsidR="00B167DE" w:rsidRDefault="00B167DE" w:rsidP="003C5844">
      <w:pPr>
        <w:pStyle w:val="ParaAttribute6"/>
        <w:jc w:val="left"/>
        <w:outlineLvl w:val="0"/>
        <w:rPr>
          <w:rFonts w:ascii="OCR A Extended" w:hAnsi="OCR A Extended"/>
          <w:sz w:val="24"/>
          <w:szCs w:val="24"/>
        </w:rPr>
      </w:pPr>
      <w:r>
        <w:rPr>
          <w:rFonts w:ascii="OCR A Extended" w:hAnsi="OCR A Extended"/>
          <w:sz w:val="24"/>
          <w:szCs w:val="24"/>
        </w:rPr>
        <w:t>Vengono esaminate alcune regole:</w:t>
      </w:r>
    </w:p>
    <w:p w:rsidR="00B167DE" w:rsidRDefault="00B167DE" w:rsidP="00B167DE">
      <w:pPr>
        <w:pStyle w:val="ParaAttribute6"/>
        <w:numPr>
          <w:ilvl w:val="0"/>
          <w:numId w:val="11"/>
        </w:numPr>
        <w:jc w:val="left"/>
        <w:outlineLvl w:val="0"/>
        <w:rPr>
          <w:rFonts w:ascii="OCR A Extended" w:hAnsi="OCR A Extended"/>
          <w:sz w:val="24"/>
          <w:szCs w:val="24"/>
        </w:rPr>
      </w:pPr>
      <w:r>
        <w:rPr>
          <w:rFonts w:ascii="OCR A Extended" w:hAnsi="OCR A Extended"/>
          <w:sz w:val="24"/>
          <w:szCs w:val="24"/>
        </w:rPr>
        <w:t>Due guardie non possono partire nella stessa locazione.</w:t>
      </w:r>
    </w:p>
    <w:p w:rsidR="00B167DE" w:rsidRDefault="00B167DE" w:rsidP="00B167DE">
      <w:pPr>
        <w:pStyle w:val="ParaAttribute6"/>
        <w:numPr>
          <w:ilvl w:val="0"/>
          <w:numId w:val="11"/>
        </w:numPr>
        <w:jc w:val="left"/>
        <w:outlineLvl w:val="0"/>
        <w:rPr>
          <w:rFonts w:ascii="OCR A Extended" w:hAnsi="OCR A Extended"/>
          <w:sz w:val="24"/>
          <w:szCs w:val="24"/>
        </w:rPr>
      </w:pPr>
      <w:r>
        <w:rPr>
          <w:rFonts w:ascii="OCR A Extended" w:hAnsi="OCR A Extended"/>
          <w:sz w:val="24"/>
          <w:szCs w:val="24"/>
        </w:rPr>
        <w:t>Una guardia non può partire sull'entrata.</w:t>
      </w:r>
    </w:p>
    <w:p w:rsidR="00B167DE" w:rsidRDefault="00B167DE" w:rsidP="00B167DE">
      <w:pPr>
        <w:pStyle w:val="ParaAttribute6"/>
        <w:numPr>
          <w:ilvl w:val="0"/>
          <w:numId w:val="11"/>
        </w:numPr>
        <w:jc w:val="left"/>
        <w:outlineLvl w:val="0"/>
        <w:rPr>
          <w:rFonts w:ascii="OCR A Extended" w:hAnsi="OCR A Extended"/>
          <w:sz w:val="24"/>
          <w:szCs w:val="24"/>
        </w:rPr>
      </w:pPr>
      <w:r>
        <w:rPr>
          <w:rFonts w:ascii="OCR A Extended" w:hAnsi="OCR A Extended"/>
          <w:sz w:val="24"/>
          <w:szCs w:val="24"/>
        </w:rPr>
        <w:t>Una guardia non può partire sull'uscita.</w:t>
      </w:r>
    </w:p>
    <w:p w:rsidR="00B167DE" w:rsidRDefault="00B167DE" w:rsidP="00B167DE">
      <w:pPr>
        <w:pStyle w:val="ParaAttribute6"/>
        <w:numPr>
          <w:ilvl w:val="0"/>
          <w:numId w:val="11"/>
        </w:numPr>
        <w:jc w:val="left"/>
        <w:outlineLvl w:val="0"/>
        <w:rPr>
          <w:rFonts w:ascii="OCR A Extended" w:hAnsi="OCR A Extended"/>
          <w:sz w:val="24"/>
          <w:szCs w:val="24"/>
        </w:rPr>
      </w:pPr>
      <w:r>
        <w:rPr>
          <w:rFonts w:ascii="OCR A Extended" w:hAnsi="OCR A Extended"/>
          <w:sz w:val="24"/>
          <w:szCs w:val="24"/>
        </w:rPr>
        <w:t>Ci deve essere almeno una guardia nel livello.</w:t>
      </w:r>
    </w:p>
    <w:p w:rsidR="00B167DE" w:rsidRDefault="00B167DE" w:rsidP="00B167DE">
      <w:pPr>
        <w:pStyle w:val="ParaAttribute6"/>
        <w:numPr>
          <w:ilvl w:val="0"/>
          <w:numId w:val="11"/>
        </w:numPr>
        <w:jc w:val="left"/>
        <w:outlineLvl w:val="0"/>
        <w:rPr>
          <w:rFonts w:ascii="OCR A Extended" w:hAnsi="OCR A Extended"/>
          <w:sz w:val="24"/>
          <w:szCs w:val="24"/>
        </w:rPr>
      </w:pPr>
      <w:r>
        <w:rPr>
          <w:rFonts w:ascii="OCR A Extended" w:hAnsi="OCR A Extended"/>
          <w:sz w:val="24"/>
          <w:szCs w:val="24"/>
        </w:rPr>
        <w:t>Tutti gli interi devono essere numeri maggiori o uguali a 0</w:t>
      </w:r>
    </w:p>
    <w:p w:rsidR="00B167DE" w:rsidRPr="00B167DE" w:rsidRDefault="00B167DE" w:rsidP="00106865">
      <w:pPr>
        <w:pStyle w:val="ParaAttribute6"/>
        <w:ind w:left="720"/>
        <w:jc w:val="left"/>
        <w:outlineLvl w:val="0"/>
        <w:rPr>
          <w:rFonts w:ascii="OCR A Extended" w:hAnsi="OCR A Extended"/>
          <w:sz w:val="24"/>
          <w:szCs w:val="24"/>
        </w:rPr>
      </w:pPr>
    </w:p>
    <w:p w:rsidR="00B167DE" w:rsidRDefault="004B1103" w:rsidP="00B167DE">
      <w:pPr>
        <w:pStyle w:val="ParaAttribute6"/>
        <w:jc w:val="left"/>
        <w:outlineLvl w:val="0"/>
        <w:rPr>
          <w:rFonts w:ascii="OCR A Extended" w:hAnsi="OCR A Extended"/>
          <w:sz w:val="24"/>
          <w:szCs w:val="24"/>
        </w:rPr>
      </w:pPr>
      <w:r>
        <w:rPr>
          <w:rFonts w:ascii="OCR A Extended" w:hAnsi="OCR A Extended"/>
          <w:sz w:val="24"/>
          <w:szCs w:val="24"/>
        </w:rPr>
        <w:t>Nella terza fase, d</w:t>
      </w:r>
      <w:r w:rsidR="00B167DE">
        <w:rPr>
          <w:rFonts w:ascii="OCR A Extended" w:hAnsi="OCR A Extended"/>
          <w:sz w:val="24"/>
          <w:szCs w:val="24"/>
        </w:rPr>
        <w:t xml:space="preserve">opo aver eseguito il parsing del livello, la libreria </w:t>
      </w:r>
      <w:proofErr w:type="spellStart"/>
      <w:r w:rsidR="00B167DE" w:rsidRPr="00B167DE">
        <w:rPr>
          <w:rFonts w:ascii="OCR A Std" w:hAnsi="OCR A Std"/>
          <w:sz w:val="24"/>
          <w:szCs w:val="24"/>
        </w:rPr>
        <w:t>loading</w:t>
      </w:r>
      <w:proofErr w:type="spellEnd"/>
      <w:r w:rsidR="00B167DE">
        <w:rPr>
          <w:rFonts w:ascii="OCR A Extended" w:hAnsi="OCR A Extended"/>
          <w:sz w:val="24"/>
          <w:szCs w:val="24"/>
        </w:rPr>
        <w:t xml:space="preserve"> provvede a verificare la coerenza fra i due file di testo e alcuni controlli aggiuntivi relativi al gioco </w:t>
      </w:r>
      <w:proofErr w:type="spellStart"/>
      <w:r w:rsidR="00B167DE">
        <w:rPr>
          <w:rFonts w:ascii="OCR A Extended" w:hAnsi="OCR A Extended"/>
          <w:sz w:val="24"/>
          <w:szCs w:val="24"/>
        </w:rPr>
        <w:t>aMAZEing</w:t>
      </w:r>
      <w:proofErr w:type="spellEnd"/>
      <w:r w:rsidR="00B167DE">
        <w:rPr>
          <w:rFonts w:ascii="OCR A Extended" w:hAnsi="OCR A Extended"/>
          <w:sz w:val="24"/>
          <w:szCs w:val="24"/>
        </w:rPr>
        <w:t>:</w:t>
      </w:r>
    </w:p>
    <w:p w:rsidR="00B167DE" w:rsidRDefault="00B167DE" w:rsidP="00B167DE">
      <w:pPr>
        <w:pStyle w:val="ParaAttribute6"/>
        <w:numPr>
          <w:ilvl w:val="0"/>
          <w:numId w:val="12"/>
        </w:numPr>
        <w:jc w:val="left"/>
        <w:outlineLvl w:val="0"/>
        <w:rPr>
          <w:rFonts w:ascii="OCR A Extended" w:hAnsi="OCR A Extended"/>
          <w:sz w:val="24"/>
          <w:szCs w:val="24"/>
        </w:rPr>
      </w:pPr>
      <w:r>
        <w:rPr>
          <w:rFonts w:ascii="OCR A Extended" w:hAnsi="OCR A Extended"/>
          <w:sz w:val="24"/>
          <w:szCs w:val="24"/>
        </w:rPr>
        <w:t>Il labirinto minimo è 10x45 e quello massimo è 20x98</w:t>
      </w:r>
    </w:p>
    <w:p w:rsidR="00B167DE" w:rsidRDefault="00B167DE" w:rsidP="00B167DE">
      <w:pPr>
        <w:pStyle w:val="ParaAttribute6"/>
        <w:numPr>
          <w:ilvl w:val="0"/>
          <w:numId w:val="12"/>
        </w:numPr>
        <w:jc w:val="left"/>
        <w:outlineLvl w:val="0"/>
        <w:rPr>
          <w:rFonts w:ascii="OCR A Extended" w:hAnsi="OCR A Extended"/>
          <w:sz w:val="24"/>
          <w:szCs w:val="24"/>
        </w:rPr>
      </w:pPr>
      <w:r>
        <w:rPr>
          <w:rFonts w:ascii="OCR A Extended" w:hAnsi="OCR A Extended"/>
          <w:sz w:val="24"/>
          <w:szCs w:val="24"/>
        </w:rPr>
        <w:t>Tutte le posizioni indicate nel file del livello devono essere disponibili nel labirinto</w:t>
      </w:r>
    </w:p>
    <w:p w:rsidR="00B167DE" w:rsidRDefault="00B167DE" w:rsidP="00B167DE">
      <w:pPr>
        <w:pStyle w:val="ParaAttribute6"/>
        <w:numPr>
          <w:ilvl w:val="0"/>
          <w:numId w:val="12"/>
        </w:numPr>
        <w:jc w:val="left"/>
        <w:outlineLvl w:val="0"/>
        <w:rPr>
          <w:rFonts w:ascii="OCR A Extended" w:hAnsi="OCR A Extended"/>
          <w:sz w:val="24"/>
          <w:szCs w:val="24"/>
        </w:rPr>
      </w:pPr>
      <w:r>
        <w:rPr>
          <w:rFonts w:ascii="OCR A Extended" w:hAnsi="OCR A Extended"/>
          <w:sz w:val="24"/>
          <w:szCs w:val="24"/>
        </w:rPr>
        <w:t>Il labirinto deve essere una componente connessa</w:t>
      </w:r>
    </w:p>
    <w:p w:rsidR="00B167DE" w:rsidRDefault="00B167DE" w:rsidP="00B167DE">
      <w:pPr>
        <w:pStyle w:val="ParaAttribute6"/>
        <w:ind w:left="720"/>
        <w:jc w:val="left"/>
        <w:outlineLvl w:val="0"/>
        <w:rPr>
          <w:rFonts w:ascii="OCR A Extended" w:hAnsi="OCR A Extended"/>
          <w:sz w:val="24"/>
          <w:szCs w:val="24"/>
        </w:rPr>
      </w:pPr>
    </w:p>
    <w:p w:rsidR="00B167DE" w:rsidRDefault="00B167DE" w:rsidP="00B167DE">
      <w:pPr>
        <w:pStyle w:val="ParaAttribute6"/>
        <w:jc w:val="left"/>
        <w:outlineLvl w:val="0"/>
        <w:rPr>
          <w:rFonts w:ascii="OCR A Extended" w:hAnsi="OCR A Extended"/>
          <w:sz w:val="24"/>
          <w:szCs w:val="24"/>
        </w:rPr>
      </w:pPr>
      <w:r>
        <w:rPr>
          <w:rFonts w:ascii="OCR A Extended" w:hAnsi="OCR A Extended"/>
          <w:sz w:val="24"/>
          <w:szCs w:val="24"/>
        </w:rPr>
        <w:t>In presenza di un qualsiasi tipo di errore, viene mostrata all'utente la causa dell'errore, si deallocano le strutture parzialmente costruite fino a quel momento e si ritorna al menu principale.</w:t>
      </w:r>
    </w:p>
    <w:p w:rsidR="00B167DE" w:rsidRDefault="00B167DE" w:rsidP="003C5844">
      <w:pPr>
        <w:pStyle w:val="ParaAttribute6"/>
        <w:jc w:val="left"/>
        <w:outlineLvl w:val="0"/>
        <w:rPr>
          <w:rFonts w:ascii="OCR A Extended" w:hAnsi="OCR A Extended"/>
          <w:sz w:val="24"/>
          <w:szCs w:val="24"/>
        </w:rPr>
      </w:pPr>
    </w:p>
    <w:p w:rsidR="004B1103" w:rsidRDefault="004B1103" w:rsidP="003C5844">
      <w:pPr>
        <w:pStyle w:val="Sommario1"/>
      </w:pPr>
    </w:p>
    <w:p w:rsidR="004B1103" w:rsidRDefault="004B1103" w:rsidP="003C5844">
      <w:pPr>
        <w:pStyle w:val="Sommario1"/>
      </w:pPr>
    </w:p>
    <w:p w:rsidR="003C5844" w:rsidRPr="003C5844" w:rsidRDefault="003C5844" w:rsidP="003C5844">
      <w:pPr>
        <w:pStyle w:val="Sommario1"/>
      </w:pPr>
      <w:r w:rsidRPr="003C5844">
        <w:lastRenderedPageBreak/>
        <w:t>Caricamento dei livelli random</w:t>
      </w:r>
    </w:p>
    <w:p w:rsidR="003C5844" w:rsidRDefault="004B1103" w:rsidP="003C5844">
      <w:pPr>
        <w:pStyle w:val="ParaAttribute6"/>
        <w:jc w:val="left"/>
        <w:outlineLvl w:val="0"/>
        <w:rPr>
          <w:rFonts w:ascii="OCR A Extended" w:hAnsi="OCR A Extended"/>
          <w:sz w:val="24"/>
          <w:szCs w:val="24"/>
        </w:rPr>
      </w:pPr>
      <w:r>
        <w:rPr>
          <w:rFonts w:ascii="OCR A Extended" w:hAnsi="OCR A Extended"/>
          <w:sz w:val="24"/>
          <w:szCs w:val="24"/>
        </w:rPr>
        <w:t xml:space="preserve">Il caricamento random prende in input una funzione di generazione di labirinti: nel gioco </w:t>
      </w:r>
      <w:proofErr w:type="spellStart"/>
      <w:r w:rsidRPr="004B1103">
        <w:rPr>
          <w:rFonts w:ascii="OCR A Std" w:hAnsi="OCR A Std"/>
          <w:sz w:val="24"/>
          <w:szCs w:val="24"/>
        </w:rPr>
        <w:t>aMAZEing</w:t>
      </w:r>
      <w:proofErr w:type="spellEnd"/>
      <w:r>
        <w:rPr>
          <w:rFonts w:ascii="OCR A Extended" w:hAnsi="OCR A Extended"/>
          <w:sz w:val="24"/>
          <w:szCs w:val="24"/>
        </w:rPr>
        <w:t xml:space="preserve"> viene sempre usata la funzione </w:t>
      </w:r>
      <w:proofErr w:type="spellStart"/>
      <w:r w:rsidRPr="004B1103">
        <w:rPr>
          <w:rFonts w:ascii="OCR A Std" w:hAnsi="OCR A Std"/>
          <w:sz w:val="24"/>
          <w:szCs w:val="24"/>
        </w:rPr>
        <w:t>random_maze</w:t>
      </w:r>
      <w:proofErr w:type="spellEnd"/>
      <w:r w:rsidRPr="004B1103">
        <w:rPr>
          <w:rFonts w:ascii="OCR A Std" w:hAnsi="OCR A Std"/>
          <w:sz w:val="24"/>
          <w:szCs w:val="24"/>
        </w:rPr>
        <w:t>()</w:t>
      </w:r>
      <w:r>
        <w:rPr>
          <w:rFonts w:ascii="OCR A Extended" w:hAnsi="OCR A Extended"/>
          <w:sz w:val="24"/>
          <w:szCs w:val="24"/>
        </w:rPr>
        <w:t xml:space="preserve"> presente nella libreria </w:t>
      </w:r>
      <w:proofErr w:type="spellStart"/>
      <w:r w:rsidRPr="004B1103">
        <w:rPr>
          <w:rFonts w:ascii="OCR A Std" w:hAnsi="OCR A Std"/>
          <w:sz w:val="24"/>
          <w:szCs w:val="24"/>
        </w:rPr>
        <w:t>maze</w:t>
      </w:r>
      <w:proofErr w:type="spellEnd"/>
      <w:r>
        <w:rPr>
          <w:rFonts w:ascii="OCR A Extended" w:hAnsi="OCR A Extended"/>
          <w:sz w:val="24"/>
          <w:szCs w:val="24"/>
        </w:rPr>
        <w:t xml:space="preserve">, ma con questa impostazione è facile far funzionare il caricamento con futuri algoritmi di generazione di labirinti. </w:t>
      </w:r>
      <w:proofErr w:type="spellStart"/>
      <w:r w:rsidRPr="004B1103">
        <w:rPr>
          <w:rFonts w:ascii="OCR A Std" w:hAnsi="OCR A Std"/>
          <w:sz w:val="24"/>
          <w:szCs w:val="24"/>
        </w:rPr>
        <w:t>random_maze</w:t>
      </w:r>
      <w:proofErr w:type="spellEnd"/>
      <w:r w:rsidRPr="004B1103">
        <w:rPr>
          <w:rFonts w:ascii="OCR A Std" w:hAnsi="OCR A Std"/>
          <w:sz w:val="24"/>
          <w:szCs w:val="24"/>
        </w:rPr>
        <w:t>()</w:t>
      </w:r>
      <w:r>
        <w:rPr>
          <w:rFonts w:ascii="OCR A Std" w:hAnsi="OCR A Std"/>
          <w:sz w:val="24"/>
          <w:szCs w:val="24"/>
        </w:rPr>
        <w:t xml:space="preserve"> </w:t>
      </w:r>
      <w:r w:rsidRPr="004B1103">
        <w:rPr>
          <w:rFonts w:ascii="OCR A Extended" w:hAnsi="OCR A Extended"/>
          <w:sz w:val="24"/>
          <w:szCs w:val="24"/>
        </w:rPr>
        <w:t xml:space="preserve">genera un labirinto effettuando una </w:t>
      </w:r>
      <w:r>
        <w:rPr>
          <w:rFonts w:ascii="OCR A Extended" w:hAnsi="OCR A Extended"/>
          <w:sz w:val="24"/>
          <w:szCs w:val="24"/>
        </w:rPr>
        <w:t xml:space="preserve">DFS </w:t>
      </w:r>
      <w:proofErr w:type="spellStart"/>
      <w:r>
        <w:rPr>
          <w:rFonts w:ascii="OCR A Extended" w:hAnsi="OCR A Extended"/>
          <w:sz w:val="24"/>
          <w:szCs w:val="24"/>
        </w:rPr>
        <w:t>Visit</w:t>
      </w:r>
      <w:proofErr w:type="spellEnd"/>
      <w:r>
        <w:rPr>
          <w:rFonts w:ascii="OCR A Extended" w:hAnsi="OCR A Extended"/>
          <w:sz w:val="24"/>
          <w:szCs w:val="24"/>
        </w:rPr>
        <w:t xml:space="preserve"> con ordine di visita delle adiacenze random: ad ogni passo, però, un'adiacenza casuale viene colorate di nero senza essere visitata. In questo modo si ha la garanzia che il labirinto generato sia una componente connessa ed aggiunge un certo grado di casualità.</w:t>
      </w:r>
    </w:p>
    <w:p w:rsidR="004B1103" w:rsidRDefault="004B1103" w:rsidP="003C5844">
      <w:pPr>
        <w:pStyle w:val="ParaAttribute6"/>
        <w:jc w:val="left"/>
        <w:outlineLvl w:val="0"/>
        <w:rPr>
          <w:rFonts w:ascii="OCR A Extended" w:hAnsi="OCR A Extended"/>
          <w:sz w:val="24"/>
          <w:szCs w:val="24"/>
        </w:rPr>
      </w:pPr>
      <w:r>
        <w:rPr>
          <w:rFonts w:ascii="OCR A Extended" w:hAnsi="OCR A Extended"/>
          <w:sz w:val="24"/>
          <w:szCs w:val="24"/>
        </w:rPr>
        <w:t>Questo labirinto generico, viene inizializzato con le strutture del gioco e vengono aggiunte in maniera random le posizioni di partenza, uscita e quelle di ogni guardia.</w:t>
      </w:r>
    </w:p>
    <w:p w:rsidR="004B1103" w:rsidRDefault="004B1103" w:rsidP="003C5844">
      <w:pPr>
        <w:pStyle w:val="ParaAttribute6"/>
        <w:jc w:val="left"/>
        <w:outlineLvl w:val="0"/>
        <w:rPr>
          <w:rFonts w:ascii="OCR A Extended" w:hAnsi="OCR A Extended"/>
          <w:sz w:val="24"/>
          <w:szCs w:val="24"/>
        </w:rPr>
      </w:pPr>
      <w:r>
        <w:rPr>
          <w:rFonts w:ascii="OCR A Extended" w:hAnsi="OCR A Extended"/>
          <w:sz w:val="24"/>
          <w:szCs w:val="24"/>
        </w:rPr>
        <w:t>Viene prestata particolare attenzione, ai fini della giocabilità, che le guardie siano tutte distanti almeno il proprio range+1 dal giocatore, impedendo al gioco di iniziare in modalità inseguimento. Come ulteriore tutela al giocatore, quest'ultimo viene fatto partire con due secondi di invincibilità.</w:t>
      </w:r>
    </w:p>
    <w:p w:rsidR="004B1103" w:rsidRDefault="004B1103" w:rsidP="003C5844">
      <w:pPr>
        <w:pStyle w:val="ParaAttribute6"/>
        <w:jc w:val="left"/>
        <w:outlineLvl w:val="0"/>
        <w:rPr>
          <w:rFonts w:ascii="OCR A Extended" w:hAnsi="OCR A Extended"/>
          <w:sz w:val="24"/>
          <w:szCs w:val="24"/>
        </w:rPr>
      </w:pPr>
      <w:r>
        <w:rPr>
          <w:rFonts w:ascii="OCR A Extended" w:hAnsi="OCR A Extended"/>
          <w:sz w:val="24"/>
          <w:szCs w:val="24"/>
        </w:rPr>
        <w:t>Ogni nuovo oggetto da aggiungere al livello, viene aggiunto a delle coordinate precise: se viene trovato un corridoio, esso viene inserito, altrimenti si scava un nuovo nodo e lo si connette alla componente connessa.</w:t>
      </w:r>
      <w:r w:rsidR="00EE030B">
        <w:rPr>
          <w:rFonts w:ascii="OCR A Extended" w:hAnsi="OCR A Extended"/>
          <w:sz w:val="24"/>
          <w:szCs w:val="24"/>
        </w:rPr>
        <w:t xml:space="preserve"> Un ulteriore accorgimento è l'aggiunta di "stanze" attorno alle guardie: viene effettuata una BFS in un range che varia da 2 a 4 e si scavano tutti i muri attorno ad ogni guardia, creando di fatto delle stanze dove vengono custodite le chiavi.</w:t>
      </w:r>
    </w:p>
    <w:p w:rsidR="004B1103" w:rsidRDefault="004B1103" w:rsidP="003C5844">
      <w:pPr>
        <w:pStyle w:val="ParaAttribute6"/>
        <w:jc w:val="left"/>
        <w:outlineLvl w:val="0"/>
        <w:rPr>
          <w:rFonts w:ascii="OCR A Extended" w:hAnsi="OCR A Extended"/>
          <w:sz w:val="24"/>
          <w:szCs w:val="24"/>
        </w:rPr>
      </w:pPr>
    </w:p>
    <w:p w:rsidR="003C5844" w:rsidRPr="003C5844" w:rsidRDefault="003C5844" w:rsidP="003C5844">
      <w:pPr>
        <w:pStyle w:val="Sommario1"/>
      </w:pPr>
      <w:r>
        <w:t>Linee guida per la creazione di nuovi livelli</w:t>
      </w:r>
    </w:p>
    <w:bookmarkEnd w:id="0"/>
    <w:p w:rsidR="00CE02A1" w:rsidRDefault="00EE030B" w:rsidP="003C5844">
      <w:pPr>
        <w:pStyle w:val="ParaAttribute6"/>
        <w:jc w:val="left"/>
        <w:outlineLvl w:val="0"/>
        <w:rPr>
          <w:rFonts w:ascii="OCR A Extended" w:hAnsi="OCR A Extended"/>
          <w:sz w:val="24"/>
          <w:szCs w:val="24"/>
        </w:rPr>
      </w:pPr>
      <w:r>
        <w:rPr>
          <w:rFonts w:ascii="OCR A Extended" w:hAnsi="OCR A Extended"/>
          <w:sz w:val="24"/>
          <w:szCs w:val="24"/>
        </w:rPr>
        <w:t xml:space="preserve">Per creare nuovi livelli e giocarli nella modalità </w:t>
      </w:r>
      <w:r w:rsidR="005460A1" w:rsidRPr="005460A1">
        <w:rPr>
          <w:rStyle w:val="CharAttribute1"/>
          <w:rFonts w:ascii="OCR A Std" w:hAnsi="OCR A Std"/>
          <w:sz w:val="24"/>
          <w:szCs w:val="24"/>
        </w:rPr>
        <w:t>Custom Level</w:t>
      </w:r>
      <w:r>
        <w:rPr>
          <w:rFonts w:ascii="OCR A Extended" w:hAnsi="OCR A Extended"/>
          <w:sz w:val="24"/>
          <w:szCs w:val="24"/>
        </w:rPr>
        <w:t>, basterà seguire le grammatiche e le indicazioni sopra specificate.</w:t>
      </w:r>
    </w:p>
    <w:p w:rsidR="00EE030B" w:rsidRPr="003C5844" w:rsidRDefault="00EE030B" w:rsidP="003C5844">
      <w:pPr>
        <w:pStyle w:val="ParaAttribute6"/>
        <w:jc w:val="left"/>
        <w:outlineLvl w:val="0"/>
        <w:rPr>
          <w:rStyle w:val="CharAttribute1"/>
          <w:rFonts w:ascii="OCR A Extended" w:eastAsia="¹Å" w:hAnsi="OCR A Extended"/>
          <w:sz w:val="24"/>
          <w:szCs w:val="24"/>
        </w:rPr>
      </w:pPr>
      <w:r>
        <w:rPr>
          <w:rFonts w:ascii="OCR A Extended" w:hAnsi="OCR A Extended"/>
          <w:sz w:val="24"/>
          <w:szCs w:val="24"/>
        </w:rPr>
        <w:t xml:space="preserve">Qualora si vogliano aggiungere nuovi livelli standard, bisognerà creare i file di testo con la seguente dicitura: </w:t>
      </w:r>
      <w:r w:rsidRPr="00EE030B">
        <w:rPr>
          <w:rFonts w:ascii="OCR A Std" w:hAnsi="OCR A Std"/>
          <w:i/>
          <w:sz w:val="24"/>
          <w:szCs w:val="24"/>
        </w:rPr>
        <w:t>_level_i.tx</w:t>
      </w:r>
      <w:r w:rsidRPr="00EE030B">
        <w:rPr>
          <w:rFonts w:ascii="OCR A Std" w:hAnsi="OCR A Std"/>
          <w:sz w:val="24"/>
          <w:szCs w:val="24"/>
        </w:rPr>
        <w:t>t</w:t>
      </w:r>
      <w:r>
        <w:rPr>
          <w:rFonts w:ascii="OCR A Extended" w:hAnsi="OCR A Extended"/>
          <w:sz w:val="24"/>
          <w:szCs w:val="24"/>
        </w:rPr>
        <w:t xml:space="preserve"> e </w:t>
      </w:r>
      <w:r w:rsidRPr="00EE030B">
        <w:rPr>
          <w:rFonts w:ascii="OCR A Std" w:hAnsi="OCR A Std"/>
          <w:i/>
          <w:sz w:val="24"/>
          <w:szCs w:val="24"/>
        </w:rPr>
        <w:t>_maze_i.txt</w:t>
      </w:r>
      <w:r>
        <w:rPr>
          <w:rFonts w:ascii="OCR A Extended" w:hAnsi="OCR A Extended"/>
          <w:sz w:val="24"/>
          <w:szCs w:val="24"/>
        </w:rPr>
        <w:t xml:space="preserve"> con </w:t>
      </w:r>
      <w:r w:rsidRPr="009264BC">
        <w:rPr>
          <w:rFonts w:ascii="OCR A Std" w:hAnsi="OCR A Std"/>
          <w:i/>
          <w:sz w:val="24"/>
          <w:szCs w:val="24"/>
        </w:rPr>
        <w:t>i</w:t>
      </w:r>
      <w:r>
        <w:rPr>
          <w:rFonts w:ascii="OCR A Extended" w:hAnsi="OCR A Extended"/>
          <w:sz w:val="24"/>
          <w:szCs w:val="24"/>
        </w:rPr>
        <w:t xml:space="preserve"> il numero del nuovo livello. </w:t>
      </w:r>
      <w:r w:rsidRPr="00EE030B">
        <w:rPr>
          <w:rFonts w:ascii="OCR A Extended" w:hAnsi="OCR A Extended"/>
          <w:sz w:val="24"/>
          <w:szCs w:val="24"/>
        </w:rPr>
        <w:t xml:space="preserve">Va aumentato il </w:t>
      </w:r>
      <w:proofErr w:type="spellStart"/>
      <w:r w:rsidRPr="00EE030B">
        <w:rPr>
          <w:rFonts w:ascii="OCR A Extended" w:hAnsi="OCR A Extended"/>
          <w:sz w:val="24"/>
          <w:szCs w:val="24"/>
        </w:rPr>
        <w:t>define</w:t>
      </w:r>
      <w:proofErr w:type="spellEnd"/>
      <w:r w:rsidRPr="00EE030B">
        <w:rPr>
          <w:rFonts w:ascii="OCR A Extended" w:hAnsi="OCR A Extended"/>
          <w:sz w:val="24"/>
          <w:szCs w:val="24"/>
        </w:rPr>
        <w:t xml:space="preserve"> </w:t>
      </w:r>
      <w:proofErr w:type="spellStart"/>
      <w:r w:rsidRPr="00EE030B">
        <w:rPr>
          <w:rFonts w:ascii="OCR A Std" w:hAnsi="OCR A Std"/>
          <w:sz w:val="24"/>
          <w:szCs w:val="24"/>
        </w:rPr>
        <w:t>n_levels</w:t>
      </w:r>
      <w:proofErr w:type="spellEnd"/>
      <w:r w:rsidRPr="00EE030B">
        <w:rPr>
          <w:rFonts w:ascii="OCR A Extended" w:hAnsi="OCR A Extended"/>
          <w:sz w:val="24"/>
          <w:szCs w:val="24"/>
        </w:rPr>
        <w:t xml:space="preserve"> e il </w:t>
      </w:r>
      <w:proofErr w:type="spellStart"/>
      <w:r w:rsidRPr="00EE030B">
        <w:rPr>
          <w:rFonts w:ascii="OCR A Extended" w:hAnsi="OCR A Extended"/>
          <w:sz w:val="24"/>
          <w:szCs w:val="24"/>
        </w:rPr>
        <w:t>define</w:t>
      </w:r>
      <w:proofErr w:type="spellEnd"/>
      <w:r w:rsidRPr="00EE030B">
        <w:rPr>
          <w:rFonts w:ascii="OCR A Extended" w:hAnsi="OCR A Extended"/>
          <w:sz w:val="24"/>
          <w:szCs w:val="24"/>
        </w:rPr>
        <w:t xml:space="preserve"> </w:t>
      </w:r>
      <w:proofErr w:type="spellStart"/>
      <w:r w:rsidRPr="00EE030B">
        <w:rPr>
          <w:rFonts w:ascii="OCR A Std" w:hAnsi="OCR A Std"/>
          <w:sz w:val="24"/>
          <w:szCs w:val="24"/>
        </w:rPr>
        <w:t>n_choices</w:t>
      </w:r>
      <w:proofErr w:type="spellEnd"/>
      <w:r w:rsidRPr="00EE030B">
        <w:rPr>
          <w:rFonts w:ascii="OCR A Extended" w:hAnsi="OCR A Extended"/>
          <w:sz w:val="24"/>
          <w:szCs w:val="24"/>
        </w:rPr>
        <w:t xml:space="preserve"> nella libreria </w:t>
      </w:r>
      <w:proofErr w:type="spellStart"/>
      <w:r w:rsidRPr="00EE030B">
        <w:rPr>
          <w:rFonts w:ascii="OCR A Extended" w:hAnsi="OCR A Extended"/>
          <w:sz w:val="24"/>
          <w:szCs w:val="24"/>
        </w:rPr>
        <w:t>gameplay</w:t>
      </w:r>
      <w:proofErr w:type="spellEnd"/>
      <w:r w:rsidRPr="00EE030B">
        <w:rPr>
          <w:rFonts w:ascii="OCR A Extended" w:hAnsi="OCR A Extended"/>
          <w:sz w:val="24"/>
          <w:szCs w:val="24"/>
        </w:rPr>
        <w:t>, dove bisogna modificare le chiamate alle funzioni di creazione di menu con le nuove stringhe corrispondenti all'opzione di selezione del nuovo livello. Nel codice sorgente sono opportunamente commentate le zone specifiche da modificare, per agevolare eventuali programmatori futuri nel loro compito.</w:t>
      </w:r>
      <w:r>
        <w:rPr>
          <w:rFonts w:ascii="OCR A Std" w:hAnsi="OCR A Std"/>
          <w:sz w:val="24"/>
          <w:szCs w:val="24"/>
        </w:rPr>
        <w:t xml:space="preserve"> </w:t>
      </w:r>
    </w:p>
    <w:sectPr w:rsidR="00EE030B" w:rsidRPr="003C5844" w:rsidSect="00CE02A1">
      <w:headerReference w:type="even" r:id="rId15"/>
      <w:headerReference w:type="default" r:id="rId16"/>
      <w:footerReference w:type="even" r:id="rId17"/>
      <w:footerReference w:type="default" r:id="rId18"/>
      <w:footnotePr>
        <w:numFmt w:val="lowerLetter"/>
      </w:footnotePr>
      <w:pgSz w:w="11906" w:h="16838"/>
      <w:pgMar w:top="1985" w:right="1134" w:bottom="1134" w:left="1134"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D3F05" w:rsidRDefault="00ED3F05" w:rsidP="005E39E9">
      <w:pPr>
        <w:spacing w:after="0" w:line="240" w:lineRule="auto"/>
      </w:pPr>
      <w:r>
        <w:separator/>
      </w:r>
    </w:p>
  </w:endnote>
  <w:endnote w:type="continuationSeparator" w:id="0">
    <w:p w:rsidR="00ED3F05" w:rsidRDefault="00ED3F05" w:rsidP="005E39E9">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¹Å">
    <w:altName w:val="Times New Roman"/>
    <w:panose1 w:val="00000000000000000000"/>
    <w:charset w:val="00"/>
    <w:family w:val="roman"/>
    <w:notTrueType/>
    <w:pitch w:val="default"/>
    <w:sig w:usb0="00000000" w:usb1="00000000" w:usb2="00000000" w:usb3="00000000" w:csb0="00000000"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OCR A Std">
    <w:panose1 w:val="00000000000000000000"/>
    <w:charset w:val="00"/>
    <w:family w:val="modern"/>
    <w:notTrueType/>
    <w:pitch w:val="fixed"/>
    <w:sig w:usb0="00000003" w:usb1="00000000" w:usb2="00000000" w:usb3="00000000" w:csb0="00000001" w:csb1="00000000"/>
  </w:font>
  <w:font w:name="OCR A Extended">
    <w:panose1 w:val="02010509020102010303"/>
    <w:charset w:val="00"/>
    <w:family w:val="modern"/>
    <w:pitch w:val="variable"/>
    <w:sig w:usb0="00000003" w:usb1="00000000" w:usb2="00000000" w:usb3="00000000" w:csb0="00000001" w:csb1="00000000"/>
  </w:font>
  <w:font w:name="TimesNewRomanPS-BoldMT">
    <w:panose1 w:val="00000000000000000000"/>
    <w:charset w:val="00"/>
    <w:family w:val="auto"/>
    <w:notTrueType/>
    <w:pitch w:val="default"/>
    <w:sig w:usb0="00000003" w:usb1="00000000" w:usb2="00000000" w:usb3="00000000" w:csb0="00000001" w:csb1="00000000"/>
  </w:font>
  <w:font w:name="Palatino Linotype">
    <w:panose1 w:val="02040502050505030304"/>
    <w:charset w:val="00"/>
    <w:family w:val="roman"/>
    <w:pitch w:val="variable"/>
    <w:sig w:usb0="E0000287" w:usb1="40000013" w:usb2="00000000" w:usb3="00000000" w:csb0="0000019F" w:csb1="00000000"/>
  </w:font>
  <w:font w:name="MS Shell Dlg 2">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Look w:val="04A0"/>
    </w:tblPr>
    <w:tblGrid>
      <w:gridCol w:w="1056"/>
      <w:gridCol w:w="3154"/>
    </w:tblGrid>
    <w:tr w:rsidR="00696485">
      <w:tc>
        <w:tcPr>
          <w:tcW w:w="0" w:type="auto"/>
        </w:tcPr>
        <w:p w:rsidR="00696485" w:rsidRDefault="00F000DE">
          <w:pPr>
            <w:pStyle w:val="Pidipagina"/>
          </w:pPr>
          <w:r>
            <w:pict>
              <v:group id="_x0000_s2122" style="width:39pt;height:37.95pt;flip:y;mso-position-horizontal-relative:char;mso-position-vertical-relative:line" coordorigin="8754,11945" coordsize="2880,2859">
                <v:rect id="_x0000_s2123" style="position:absolute;left:10194;top:11945;width:1440;height:1440;flip:x;mso-width-relative:margin;v-text-anchor:middle" fillcolor="#00b050 [3204]" strokecolor="#f2f2f2 [3041]" strokeweight="3pt">
                  <v:fill opacity=".5"/>
                  <v:shadow type="perspective" color="#005727 [1604]" opacity=".5" offset="1pt" offset2="-1pt"/>
                </v:rect>
                <v:rect id="_x0000_s2124" style="position:absolute;left:10194;top:13364;width:1440;height:1440;flip:x;mso-width-relative:margin;v-text-anchor:middle" fillcolor="#00b050 [3204]" strokecolor="#f2f2f2 [3041]" strokeweight="3pt">
                  <v:shadow type="perspective" color="#005727 [1604]" opacity=".5" offset="1pt" offset2="-1pt"/>
                </v:rect>
                <v:rect id="_x0000_s2125" style="position:absolute;left:8754;top:13364;width:1440;height:1440;flip:x;mso-width-relative:margin;v-text-anchor:middle" fillcolor="#00b050 [3204]" strokecolor="#f2f2f2 [3041]" strokeweight="3pt">
                  <v:fill opacity=".5"/>
                  <v:shadow type="perspective" color="#005727 [1604]" opacity=".5" offset="1pt" offset2="-1pt"/>
                </v:rect>
                <w10:wrap type="none" anchorx="margin" anchory="page"/>
                <w10:anchorlock/>
              </v:group>
            </w:pict>
          </w:r>
        </w:p>
      </w:tc>
      <w:tc>
        <w:tcPr>
          <w:tcW w:w="0" w:type="auto"/>
        </w:tcPr>
        <w:p w:rsidR="00696485" w:rsidRPr="00BF6741" w:rsidRDefault="00F000DE" w:rsidP="00BF6741">
          <w:pPr>
            <w:pStyle w:val="Pidipagina"/>
            <w:rPr>
              <w:sz w:val="20"/>
              <w:szCs w:val="20"/>
            </w:rPr>
          </w:pPr>
          <w:sdt>
            <w:sdtPr>
              <w:rPr>
                <w:rFonts w:ascii="OCR A Std" w:hAnsi="OCR A Std"/>
                <w:sz w:val="24"/>
                <w:szCs w:val="24"/>
              </w:rPr>
              <w:alias w:val="Società"/>
              <w:id w:val="76311665"/>
              <w:dataBinding w:prefixMappings="xmlns:ns0='http://schemas.openxmlformats.org/officeDocument/2006/extended-properties'" w:xpath="/ns0:Properties[1]/ns0:Company[1]" w:storeItemID="{6668398D-A668-4E3E-A5EB-62B293D839F1}"/>
              <w:text/>
            </w:sdtPr>
            <w:sdtContent>
              <w:r w:rsidR="00E52E6C">
                <w:rPr>
                  <w:rFonts w:ascii="OCR A Std" w:hAnsi="OCR A Std"/>
                  <w:sz w:val="24"/>
                  <w:szCs w:val="24"/>
                </w:rPr>
                <w:t xml:space="preserve">Lorenzo De Simone                                  </w:t>
              </w:r>
            </w:sdtContent>
          </w:sdt>
        </w:p>
      </w:tc>
    </w:tr>
  </w:tbl>
  <w:p w:rsidR="00696485" w:rsidRDefault="00696485">
    <w:pPr>
      <w:pStyle w:val="Pidipagina"/>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jc w:val="right"/>
      <w:tblLook w:val="04A0"/>
    </w:tblPr>
    <w:tblGrid>
      <w:gridCol w:w="3154"/>
      <w:gridCol w:w="1056"/>
    </w:tblGrid>
    <w:tr w:rsidR="00696485">
      <w:trPr>
        <w:jc w:val="right"/>
      </w:trPr>
      <w:tc>
        <w:tcPr>
          <w:tcW w:w="0" w:type="auto"/>
        </w:tcPr>
        <w:p w:rsidR="00696485" w:rsidRPr="00BF6741" w:rsidRDefault="00F000DE" w:rsidP="00BF6741">
          <w:pPr>
            <w:pStyle w:val="Pidipagina"/>
            <w:jc w:val="right"/>
            <w:rPr>
              <w:rFonts w:ascii="OCR A Std" w:hAnsi="OCR A Std"/>
              <w:sz w:val="24"/>
              <w:szCs w:val="24"/>
            </w:rPr>
          </w:pPr>
          <w:sdt>
            <w:sdtPr>
              <w:rPr>
                <w:rFonts w:ascii="OCR A Std" w:hAnsi="OCR A Std"/>
                <w:sz w:val="24"/>
                <w:szCs w:val="24"/>
              </w:rPr>
              <w:alias w:val="Società"/>
              <w:id w:val="76335071"/>
              <w:dataBinding w:prefixMappings="xmlns:ns0='http://schemas.openxmlformats.org/officeDocument/2006/extended-properties'" w:xpath="/ns0:Properties[1]/ns0:Company[1]" w:storeItemID="{6668398D-A668-4E3E-A5EB-62B293D839F1}"/>
              <w:text/>
            </w:sdtPr>
            <w:sdtContent>
              <w:r w:rsidR="00E52E6C">
                <w:rPr>
                  <w:rFonts w:ascii="OCR A Std" w:hAnsi="OCR A Std"/>
                  <w:sz w:val="24"/>
                  <w:szCs w:val="24"/>
                </w:rPr>
                <w:t xml:space="preserve">Lorenzo De Simone                                  </w:t>
              </w:r>
            </w:sdtContent>
          </w:sdt>
          <w:r w:rsidR="00696485" w:rsidRPr="00BF6741">
            <w:rPr>
              <w:rFonts w:ascii="OCR A Std" w:hAnsi="OCR A Std"/>
              <w:sz w:val="24"/>
              <w:szCs w:val="24"/>
            </w:rPr>
            <w:t xml:space="preserve"> </w:t>
          </w:r>
        </w:p>
      </w:tc>
      <w:tc>
        <w:tcPr>
          <w:tcW w:w="0" w:type="auto"/>
        </w:tcPr>
        <w:p w:rsidR="00696485" w:rsidRDefault="00F000DE">
          <w:pPr>
            <w:pStyle w:val="Pidipagina"/>
            <w:jc w:val="right"/>
          </w:pPr>
          <w:r>
            <w:pict>
              <v:group id="_x0000_s2126" style="width:39pt;height:37.95pt;flip:x y;mso-position-horizontal-relative:char;mso-position-vertical-relative:line" coordorigin="8754,11945" coordsize="2880,2859">
                <v:rect id="_x0000_s2127" style="position:absolute;left:10194;top:11945;width:1440;height:1440;flip:x;mso-width-relative:margin;v-text-anchor:middle" fillcolor="#00b050 [3204]" strokecolor="#f2f2f2 [3041]" strokeweight="3pt">
                  <v:fill opacity=".5"/>
                  <v:shadow type="perspective" color="#005727 [1604]" opacity=".5" offset="1pt" offset2="-1pt"/>
                </v:rect>
                <v:rect id="_x0000_s2128" style="position:absolute;left:10194;top:13364;width:1440;height:1440;flip:x;mso-width-relative:margin;v-text-anchor:middle" fillcolor="#00b050 [3204]" strokecolor="#f2f2f2 [3041]" strokeweight="3pt">
                  <v:shadow type="perspective" color="#005727 [1604]" opacity=".5" offset="1pt" offset2="-1pt"/>
                </v:rect>
                <v:rect id="_x0000_s2129" style="position:absolute;left:8754;top:13364;width:1440;height:1440;flip:x;mso-width-relative:margin;v-text-anchor:middle" fillcolor="#00b050 [3204]" strokecolor="#f2f2f2 [3041]" strokeweight="3pt">
                  <v:fill opacity=".5"/>
                  <v:shadow type="perspective" color="#005727 [1604]" opacity=".5" offset="1pt" offset2="-1pt"/>
                </v:rect>
                <w10:wrap type="none" anchorx="margin" anchory="page"/>
                <w10:anchorlock/>
              </v:group>
            </w:pict>
          </w:r>
        </w:p>
      </w:tc>
    </w:tr>
  </w:tbl>
  <w:p w:rsidR="00696485" w:rsidRDefault="00696485">
    <w:pPr>
      <w:pStyle w:val="Pidipa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D3F05" w:rsidRDefault="00ED3F05" w:rsidP="005E39E9">
      <w:pPr>
        <w:spacing w:after="0" w:line="240" w:lineRule="auto"/>
      </w:pPr>
      <w:r>
        <w:separator/>
      </w:r>
    </w:p>
  </w:footnote>
  <w:footnote w:type="continuationSeparator" w:id="0">
    <w:p w:rsidR="00ED3F05" w:rsidRDefault="00ED3F05" w:rsidP="005E39E9">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Look w:val="04A0"/>
    </w:tblPr>
    <w:tblGrid>
      <w:gridCol w:w="792"/>
      <w:gridCol w:w="1829"/>
    </w:tblGrid>
    <w:tr w:rsidR="00696485" w:rsidTr="00CE02A1">
      <w:trPr>
        <w:trHeight w:hRule="exact" w:val="792"/>
      </w:trPr>
      <w:tc>
        <w:tcPr>
          <w:tcW w:w="792" w:type="dxa"/>
          <w:shd w:val="clear" w:color="auto" w:fill="00B050" w:themeFill="accent1"/>
          <w:vAlign w:val="center"/>
        </w:tcPr>
        <w:p w:rsidR="00696485" w:rsidRDefault="00F000DE">
          <w:pPr>
            <w:pStyle w:val="Pidipagina"/>
            <w:jc w:val="center"/>
            <w:rPr>
              <w:color w:val="FFFFFF" w:themeColor="background1"/>
            </w:rPr>
          </w:pPr>
          <w:r>
            <w:fldChar w:fldCharType="begin"/>
          </w:r>
          <w:r w:rsidR="00696485">
            <w:instrText xml:space="preserve"> PAGE  \* MERGEFORMAT </w:instrText>
          </w:r>
          <w:r>
            <w:fldChar w:fldCharType="separate"/>
          </w:r>
          <w:r w:rsidR="00E52E6C" w:rsidRPr="00E52E6C">
            <w:rPr>
              <w:noProof/>
              <w:color w:val="FFFFFF" w:themeColor="background1"/>
            </w:rPr>
            <w:t>2</w:t>
          </w:r>
          <w:r>
            <w:fldChar w:fldCharType="end"/>
          </w:r>
        </w:p>
      </w:tc>
      <w:sdt>
        <w:sdtPr>
          <w:rPr>
            <w:rFonts w:ascii="OCR A Std" w:eastAsiaTheme="majorEastAsia" w:hAnsi="OCR A Std" w:cstheme="majorBidi"/>
            <w:sz w:val="28"/>
            <w:szCs w:val="28"/>
          </w:rPr>
          <w:alias w:val="Titolo"/>
          <w:id w:val="23280118"/>
          <w:dataBinding w:prefixMappings="xmlns:ns0='http://schemas.openxmlformats.org/package/2006/metadata/core-properties' xmlns:ns1='http://purl.org/dc/elements/1.1/'" w:xpath="/ns0:coreProperties[1]/ns1:title[1]" w:storeItemID="{6C3C8BC8-F283-45AE-878A-BAB7291924A1}"/>
          <w:text/>
        </w:sdtPr>
        <w:sdtContent>
          <w:tc>
            <w:tcPr>
              <w:tcW w:w="0" w:type="auto"/>
              <w:vAlign w:val="center"/>
            </w:tcPr>
            <w:p w:rsidR="00696485" w:rsidRDefault="00696485">
              <w:pPr>
                <w:pStyle w:val="Pidipagina"/>
                <w:rPr>
                  <w:rFonts w:asciiTheme="majorHAnsi" w:eastAsiaTheme="majorEastAsia" w:hAnsiTheme="majorHAnsi" w:cstheme="majorBidi"/>
                  <w:sz w:val="28"/>
                  <w:szCs w:val="28"/>
                </w:rPr>
              </w:pPr>
              <w:proofErr w:type="spellStart"/>
              <w:r w:rsidRPr="00E71F78">
                <w:rPr>
                  <w:rFonts w:ascii="OCR A Std" w:eastAsiaTheme="majorEastAsia" w:hAnsi="OCR A Std" w:cstheme="majorBidi"/>
                  <w:sz w:val="28"/>
                  <w:szCs w:val="28"/>
                </w:rPr>
                <w:t>aMAZEing</w:t>
              </w:r>
              <w:proofErr w:type="spellEnd"/>
            </w:p>
          </w:tc>
        </w:sdtContent>
      </w:sdt>
    </w:tr>
  </w:tbl>
  <w:p w:rsidR="00696485" w:rsidRDefault="00696485">
    <w:pPr>
      <w:pStyle w:val="Intestazione"/>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jc w:val="right"/>
      <w:tblLook w:val="04A0"/>
    </w:tblPr>
    <w:tblGrid>
      <w:gridCol w:w="1829"/>
      <w:gridCol w:w="792"/>
    </w:tblGrid>
    <w:tr w:rsidR="00696485" w:rsidTr="00CE02A1">
      <w:trPr>
        <w:trHeight w:hRule="exact" w:val="792"/>
        <w:jc w:val="right"/>
      </w:trPr>
      <w:sdt>
        <w:sdtPr>
          <w:rPr>
            <w:rFonts w:ascii="OCR A Std" w:eastAsiaTheme="majorEastAsia" w:hAnsi="OCR A Std" w:cstheme="majorBidi"/>
            <w:sz w:val="28"/>
            <w:szCs w:val="28"/>
          </w:rPr>
          <w:alias w:val="Titolo"/>
          <w:id w:val="23771477"/>
          <w:dataBinding w:prefixMappings="xmlns:ns0='http://schemas.openxmlformats.org/package/2006/metadata/core-properties' xmlns:ns1='http://purl.org/dc/elements/1.1/'" w:xpath="/ns0:coreProperties[1]/ns1:title[1]" w:storeItemID="{6C3C8BC8-F283-45AE-878A-BAB7291924A1}"/>
          <w:text/>
        </w:sdtPr>
        <w:sdtContent>
          <w:tc>
            <w:tcPr>
              <w:tcW w:w="0" w:type="auto"/>
              <w:vAlign w:val="center"/>
            </w:tcPr>
            <w:p w:rsidR="00696485" w:rsidRDefault="00696485">
              <w:pPr>
                <w:pStyle w:val="Intestazione"/>
                <w:jc w:val="right"/>
                <w:rPr>
                  <w:rFonts w:asciiTheme="majorHAnsi" w:eastAsiaTheme="majorEastAsia" w:hAnsiTheme="majorHAnsi" w:cstheme="majorBidi"/>
                  <w:sz w:val="28"/>
                  <w:szCs w:val="28"/>
                </w:rPr>
              </w:pPr>
              <w:proofErr w:type="spellStart"/>
              <w:r w:rsidRPr="00E71F78">
                <w:rPr>
                  <w:rFonts w:ascii="OCR A Std" w:eastAsiaTheme="majorEastAsia" w:hAnsi="OCR A Std" w:cstheme="majorBidi"/>
                  <w:sz w:val="28"/>
                  <w:szCs w:val="28"/>
                </w:rPr>
                <w:t>aMAZEing</w:t>
              </w:r>
              <w:proofErr w:type="spellEnd"/>
            </w:p>
          </w:tc>
        </w:sdtContent>
      </w:sdt>
      <w:tc>
        <w:tcPr>
          <w:tcW w:w="792" w:type="dxa"/>
          <w:shd w:val="clear" w:color="auto" w:fill="00B050" w:themeFill="accent1"/>
          <w:vAlign w:val="center"/>
        </w:tcPr>
        <w:p w:rsidR="00696485" w:rsidRDefault="00F000DE">
          <w:pPr>
            <w:pStyle w:val="Intestazione"/>
            <w:jc w:val="center"/>
            <w:rPr>
              <w:color w:val="FFFFFF" w:themeColor="background1"/>
            </w:rPr>
          </w:pPr>
          <w:fldSimple w:instr=" PAGE  \* MERGEFORMAT ">
            <w:r w:rsidR="00E52E6C" w:rsidRPr="00E52E6C">
              <w:rPr>
                <w:noProof/>
                <w:color w:val="FFFFFF" w:themeColor="background1"/>
              </w:rPr>
              <w:t>3</w:t>
            </w:r>
          </w:fldSimple>
        </w:p>
      </w:tc>
    </w:tr>
  </w:tbl>
  <w:p w:rsidR="00696485" w:rsidRDefault="00696485">
    <w:pPr>
      <w:pStyle w:val="Intestazione"/>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2F81B07"/>
    <w:multiLevelType w:val="hybridMultilevel"/>
    <w:tmpl w:val="A40E58B0"/>
    <w:lvl w:ilvl="0" w:tplc="04100011">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
    <w:nsid w:val="337E2FE3"/>
    <w:multiLevelType w:val="hybridMultilevel"/>
    <w:tmpl w:val="76B0C896"/>
    <w:lvl w:ilvl="0" w:tplc="C2AA8A2A">
      <w:start w:val="1"/>
      <w:numFmt w:val="bullet"/>
      <w:lvlText w:val=""/>
      <w:lvlJc w:val="left"/>
      <w:pPr>
        <w:ind w:left="720" w:hanging="360"/>
      </w:pPr>
      <w:rPr>
        <w:rFonts w:ascii="Wingdings" w:hAnsi="Wingdings" w:hint="default"/>
        <w:color w:val="00B050"/>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
    <w:nsid w:val="36EE7852"/>
    <w:multiLevelType w:val="multilevel"/>
    <w:tmpl w:val="8638AE0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37A91A69"/>
    <w:multiLevelType w:val="hybridMultilevel"/>
    <w:tmpl w:val="B34AA258"/>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4">
    <w:nsid w:val="3D7F638D"/>
    <w:multiLevelType w:val="hybridMultilevel"/>
    <w:tmpl w:val="BB6CC95C"/>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5">
    <w:nsid w:val="4BEB3AF4"/>
    <w:multiLevelType w:val="hybridMultilevel"/>
    <w:tmpl w:val="D26E821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6">
    <w:nsid w:val="51951878"/>
    <w:multiLevelType w:val="hybridMultilevel"/>
    <w:tmpl w:val="C7965D6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7">
    <w:nsid w:val="617D3B2D"/>
    <w:multiLevelType w:val="hybridMultilevel"/>
    <w:tmpl w:val="FC9458E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8">
    <w:nsid w:val="6D07631A"/>
    <w:multiLevelType w:val="hybridMultilevel"/>
    <w:tmpl w:val="6CAED92A"/>
    <w:lvl w:ilvl="0" w:tplc="04100005">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9">
    <w:nsid w:val="71E95513"/>
    <w:multiLevelType w:val="hybridMultilevel"/>
    <w:tmpl w:val="A40E58B0"/>
    <w:lvl w:ilvl="0" w:tplc="04100011">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0">
    <w:nsid w:val="7345787F"/>
    <w:multiLevelType w:val="hybridMultilevel"/>
    <w:tmpl w:val="A40E58B0"/>
    <w:lvl w:ilvl="0" w:tplc="04100011">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1">
    <w:nsid w:val="7B676206"/>
    <w:multiLevelType w:val="hybridMultilevel"/>
    <w:tmpl w:val="A6A48F10"/>
    <w:lvl w:ilvl="0" w:tplc="04100005">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num w:numId="1">
    <w:abstractNumId w:val="0"/>
  </w:num>
  <w:num w:numId="2">
    <w:abstractNumId w:val="10"/>
  </w:num>
  <w:num w:numId="3">
    <w:abstractNumId w:val="5"/>
  </w:num>
  <w:num w:numId="4">
    <w:abstractNumId w:val="9"/>
  </w:num>
  <w:num w:numId="5">
    <w:abstractNumId w:val="7"/>
  </w:num>
  <w:num w:numId="6">
    <w:abstractNumId w:val="6"/>
  </w:num>
  <w:num w:numId="7">
    <w:abstractNumId w:val="2"/>
  </w:num>
  <w:num w:numId="8">
    <w:abstractNumId w:val="4"/>
  </w:num>
  <w:num w:numId="9">
    <w:abstractNumId w:val="3"/>
  </w:num>
  <w:num w:numId="10">
    <w:abstractNumId w:val="1"/>
  </w:num>
  <w:num w:numId="11">
    <w:abstractNumId w:val="8"/>
  </w:num>
  <w:num w:numId="12">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displayBackgroundShape/>
  <w:hideSpellingErrors/>
  <w:proofState w:spelling="clean"/>
  <w:defaultTabStop w:val="708"/>
  <w:hyphenationZone w:val="283"/>
  <w:evenAndOddHeaders/>
  <w:drawingGridHorizontalSpacing w:val="110"/>
  <w:displayHorizontalDrawingGridEvery w:val="2"/>
  <w:characterSpacingControl w:val="doNotCompress"/>
  <w:hdrShapeDefaults>
    <o:shapedefaults v:ext="edit" spidmax="38914" fill="f" fillcolor="white">
      <v:fill color="white" on="f"/>
    </o:shapedefaults>
    <o:shapelayout v:ext="edit">
      <o:idmap v:ext="edit" data="2"/>
    </o:shapelayout>
  </w:hdrShapeDefaults>
  <w:footnotePr>
    <w:numFmt w:val="lowerLetter"/>
    <w:footnote w:id="-1"/>
    <w:footnote w:id="0"/>
  </w:footnotePr>
  <w:endnotePr>
    <w:endnote w:id="-1"/>
    <w:endnote w:id="0"/>
  </w:endnotePr>
  <w:compat/>
  <w:rsids>
    <w:rsidRoot w:val="00AD15B2"/>
    <w:rsid w:val="00001BFB"/>
    <w:rsid w:val="000037A4"/>
    <w:rsid w:val="00012834"/>
    <w:rsid w:val="00021C48"/>
    <w:rsid w:val="00021EAE"/>
    <w:rsid w:val="00033108"/>
    <w:rsid w:val="00033391"/>
    <w:rsid w:val="00035BAD"/>
    <w:rsid w:val="000362D7"/>
    <w:rsid w:val="000420D7"/>
    <w:rsid w:val="00042CAA"/>
    <w:rsid w:val="00043111"/>
    <w:rsid w:val="000442B5"/>
    <w:rsid w:val="00045705"/>
    <w:rsid w:val="0004740C"/>
    <w:rsid w:val="000533F8"/>
    <w:rsid w:val="0005790A"/>
    <w:rsid w:val="00061631"/>
    <w:rsid w:val="00062181"/>
    <w:rsid w:val="00073455"/>
    <w:rsid w:val="00073943"/>
    <w:rsid w:val="00077792"/>
    <w:rsid w:val="00080174"/>
    <w:rsid w:val="00084660"/>
    <w:rsid w:val="0008545E"/>
    <w:rsid w:val="0008569D"/>
    <w:rsid w:val="00085769"/>
    <w:rsid w:val="00086962"/>
    <w:rsid w:val="0009034E"/>
    <w:rsid w:val="00091934"/>
    <w:rsid w:val="00092227"/>
    <w:rsid w:val="00092E46"/>
    <w:rsid w:val="00092F57"/>
    <w:rsid w:val="00092FD1"/>
    <w:rsid w:val="00094F97"/>
    <w:rsid w:val="000A0E0A"/>
    <w:rsid w:val="000A616B"/>
    <w:rsid w:val="000A68FE"/>
    <w:rsid w:val="000B3DDC"/>
    <w:rsid w:val="000B5A37"/>
    <w:rsid w:val="000C26DA"/>
    <w:rsid w:val="000C41E7"/>
    <w:rsid w:val="000C5ADC"/>
    <w:rsid w:val="000C5DBB"/>
    <w:rsid w:val="000C6A78"/>
    <w:rsid w:val="000D23E9"/>
    <w:rsid w:val="000D3163"/>
    <w:rsid w:val="000E2CCB"/>
    <w:rsid w:val="000E3945"/>
    <w:rsid w:val="000E555F"/>
    <w:rsid w:val="000E57F1"/>
    <w:rsid w:val="000E5D6A"/>
    <w:rsid w:val="000F344F"/>
    <w:rsid w:val="000F6310"/>
    <w:rsid w:val="00102F83"/>
    <w:rsid w:val="00106865"/>
    <w:rsid w:val="001112D2"/>
    <w:rsid w:val="00113B43"/>
    <w:rsid w:val="00120D43"/>
    <w:rsid w:val="001225FA"/>
    <w:rsid w:val="00122922"/>
    <w:rsid w:val="00126034"/>
    <w:rsid w:val="00142EED"/>
    <w:rsid w:val="001439B7"/>
    <w:rsid w:val="00145674"/>
    <w:rsid w:val="0015515A"/>
    <w:rsid w:val="00161CB3"/>
    <w:rsid w:val="00162B05"/>
    <w:rsid w:val="00164A90"/>
    <w:rsid w:val="00171CEF"/>
    <w:rsid w:val="00180B38"/>
    <w:rsid w:val="001818F2"/>
    <w:rsid w:val="0018663A"/>
    <w:rsid w:val="00186ADD"/>
    <w:rsid w:val="00186C28"/>
    <w:rsid w:val="00192706"/>
    <w:rsid w:val="00193422"/>
    <w:rsid w:val="00195A29"/>
    <w:rsid w:val="00195D18"/>
    <w:rsid w:val="001974D2"/>
    <w:rsid w:val="001A49A2"/>
    <w:rsid w:val="001A7A92"/>
    <w:rsid w:val="001B2435"/>
    <w:rsid w:val="001B5DA3"/>
    <w:rsid w:val="001B712C"/>
    <w:rsid w:val="001C1D3C"/>
    <w:rsid w:val="001C1E29"/>
    <w:rsid w:val="001C31CE"/>
    <w:rsid w:val="001C6069"/>
    <w:rsid w:val="001C64CD"/>
    <w:rsid w:val="001D623D"/>
    <w:rsid w:val="001D6C27"/>
    <w:rsid w:val="001E5F9B"/>
    <w:rsid w:val="001E72A9"/>
    <w:rsid w:val="001F2523"/>
    <w:rsid w:val="00203E59"/>
    <w:rsid w:val="0021660D"/>
    <w:rsid w:val="002211B8"/>
    <w:rsid w:val="002330ED"/>
    <w:rsid w:val="002341F8"/>
    <w:rsid w:val="00234ADC"/>
    <w:rsid w:val="002360B1"/>
    <w:rsid w:val="00240B0E"/>
    <w:rsid w:val="00241A10"/>
    <w:rsid w:val="00242F8A"/>
    <w:rsid w:val="00245577"/>
    <w:rsid w:val="00246B34"/>
    <w:rsid w:val="0024705B"/>
    <w:rsid w:val="00247BE0"/>
    <w:rsid w:val="00252824"/>
    <w:rsid w:val="0025537B"/>
    <w:rsid w:val="002573B1"/>
    <w:rsid w:val="002649C1"/>
    <w:rsid w:val="002713E2"/>
    <w:rsid w:val="002715D4"/>
    <w:rsid w:val="00276424"/>
    <w:rsid w:val="00277B1A"/>
    <w:rsid w:val="00282AD4"/>
    <w:rsid w:val="00283D4A"/>
    <w:rsid w:val="00287AA6"/>
    <w:rsid w:val="002900B8"/>
    <w:rsid w:val="002A5131"/>
    <w:rsid w:val="002A5304"/>
    <w:rsid w:val="002A7AA6"/>
    <w:rsid w:val="002B1188"/>
    <w:rsid w:val="002B2FBC"/>
    <w:rsid w:val="002B4917"/>
    <w:rsid w:val="002C65AE"/>
    <w:rsid w:val="002C6911"/>
    <w:rsid w:val="002D14A6"/>
    <w:rsid w:val="002D62E3"/>
    <w:rsid w:val="002E2CA5"/>
    <w:rsid w:val="002E4C60"/>
    <w:rsid w:val="002E51A7"/>
    <w:rsid w:val="002E7369"/>
    <w:rsid w:val="002F7D95"/>
    <w:rsid w:val="0030093F"/>
    <w:rsid w:val="00313BF4"/>
    <w:rsid w:val="00316F24"/>
    <w:rsid w:val="00320370"/>
    <w:rsid w:val="00320A3B"/>
    <w:rsid w:val="0032182E"/>
    <w:rsid w:val="00326925"/>
    <w:rsid w:val="0033120F"/>
    <w:rsid w:val="003328F7"/>
    <w:rsid w:val="00334915"/>
    <w:rsid w:val="0035165D"/>
    <w:rsid w:val="00356E57"/>
    <w:rsid w:val="00365C52"/>
    <w:rsid w:val="00367BF3"/>
    <w:rsid w:val="003733D6"/>
    <w:rsid w:val="00377789"/>
    <w:rsid w:val="00381C5E"/>
    <w:rsid w:val="00385950"/>
    <w:rsid w:val="00385F69"/>
    <w:rsid w:val="00387FB5"/>
    <w:rsid w:val="00394BF2"/>
    <w:rsid w:val="003A26B8"/>
    <w:rsid w:val="003A31B0"/>
    <w:rsid w:val="003A7191"/>
    <w:rsid w:val="003B5D0C"/>
    <w:rsid w:val="003B61E7"/>
    <w:rsid w:val="003C4506"/>
    <w:rsid w:val="003C5844"/>
    <w:rsid w:val="003D1142"/>
    <w:rsid w:val="003D2629"/>
    <w:rsid w:val="003D2CEB"/>
    <w:rsid w:val="003D6646"/>
    <w:rsid w:val="003E431E"/>
    <w:rsid w:val="003F0445"/>
    <w:rsid w:val="003F2D36"/>
    <w:rsid w:val="003F5451"/>
    <w:rsid w:val="003F5D8C"/>
    <w:rsid w:val="00400310"/>
    <w:rsid w:val="00401A9D"/>
    <w:rsid w:val="00402259"/>
    <w:rsid w:val="004057DF"/>
    <w:rsid w:val="00405CA0"/>
    <w:rsid w:val="00406790"/>
    <w:rsid w:val="0041014E"/>
    <w:rsid w:val="00412C57"/>
    <w:rsid w:val="00415300"/>
    <w:rsid w:val="00422288"/>
    <w:rsid w:val="00426491"/>
    <w:rsid w:val="00426B25"/>
    <w:rsid w:val="00430BDC"/>
    <w:rsid w:val="0043140D"/>
    <w:rsid w:val="00441E61"/>
    <w:rsid w:val="00445A4A"/>
    <w:rsid w:val="0045121C"/>
    <w:rsid w:val="0045374C"/>
    <w:rsid w:val="004629CB"/>
    <w:rsid w:val="00470651"/>
    <w:rsid w:val="00480AC4"/>
    <w:rsid w:val="00480C5B"/>
    <w:rsid w:val="00484AF4"/>
    <w:rsid w:val="00484BD7"/>
    <w:rsid w:val="00484C47"/>
    <w:rsid w:val="00491F5C"/>
    <w:rsid w:val="00492B29"/>
    <w:rsid w:val="004950E3"/>
    <w:rsid w:val="004969C8"/>
    <w:rsid w:val="004A352C"/>
    <w:rsid w:val="004A4D11"/>
    <w:rsid w:val="004A5CA5"/>
    <w:rsid w:val="004B077B"/>
    <w:rsid w:val="004B1103"/>
    <w:rsid w:val="004B2058"/>
    <w:rsid w:val="004B2A4C"/>
    <w:rsid w:val="004B35D4"/>
    <w:rsid w:val="004B4B1B"/>
    <w:rsid w:val="004B5889"/>
    <w:rsid w:val="004C0558"/>
    <w:rsid w:val="004C3B57"/>
    <w:rsid w:val="004C3B75"/>
    <w:rsid w:val="004D62E8"/>
    <w:rsid w:val="004E06CF"/>
    <w:rsid w:val="004E0C2D"/>
    <w:rsid w:val="004E2A53"/>
    <w:rsid w:val="004E347F"/>
    <w:rsid w:val="004E53B6"/>
    <w:rsid w:val="004E6D35"/>
    <w:rsid w:val="004F04B1"/>
    <w:rsid w:val="004F282C"/>
    <w:rsid w:val="004F6737"/>
    <w:rsid w:val="00500240"/>
    <w:rsid w:val="00502611"/>
    <w:rsid w:val="00502D96"/>
    <w:rsid w:val="005052D5"/>
    <w:rsid w:val="005116B3"/>
    <w:rsid w:val="00511DC2"/>
    <w:rsid w:val="0051356C"/>
    <w:rsid w:val="00513AA0"/>
    <w:rsid w:val="00516368"/>
    <w:rsid w:val="00524408"/>
    <w:rsid w:val="00525337"/>
    <w:rsid w:val="00527425"/>
    <w:rsid w:val="0053268F"/>
    <w:rsid w:val="005460A1"/>
    <w:rsid w:val="00553528"/>
    <w:rsid w:val="00554907"/>
    <w:rsid w:val="0055784A"/>
    <w:rsid w:val="00566827"/>
    <w:rsid w:val="00572244"/>
    <w:rsid w:val="00574047"/>
    <w:rsid w:val="00584C69"/>
    <w:rsid w:val="00585F66"/>
    <w:rsid w:val="00585FD5"/>
    <w:rsid w:val="0059298F"/>
    <w:rsid w:val="005A404F"/>
    <w:rsid w:val="005A5977"/>
    <w:rsid w:val="005B26E1"/>
    <w:rsid w:val="005B363A"/>
    <w:rsid w:val="005B49E0"/>
    <w:rsid w:val="005B694B"/>
    <w:rsid w:val="005B6FE2"/>
    <w:rsid w:val="005B715D"/>
    <w:rsid w:val="005B7E8D"/>
    <w:rsid w:val="005C0AE2"/>
    <w:rsid w:val="005C1905"/>
    <w:rsid w:val="005C3D61"/>
    <w:rsid w:val="005C5F5A"/>
    <w:rsid w:val="005D2B03"/>
    <w:rsid w:val="005D46CD"/>
    <w:rsid w:val="005D7F34"/>
    <w:rsid w:val="005E1ECD"/>
    <w:rsid w:val="005E39E9"/>
    <w:rsid w:val="005E7D8D"/>
    <w:rsid w:val="005F2276"/>
    <w:rsid w:val="005F31DF"/>
    <w:rsid w:val="00614579"/>
    <w:rsid w:val="00614C8D"/>
    <w:rsid w:val="0061799D"/>
    <w:rsid w:val="006319BD"/>
    <w:rsid w:val="00641475"/>
    <w:rsid w:val="006535E8"/>
    <w:rsid w:val="00656CE4"/>
    <w:rsid w:val="00673807"/>
    <w:rsid w:val="006756A1"/>
    <w:rsid w:val="00681590"/>
    <w:rsid w:val="006815EB"/>
    <w:rsid w:val="00684A71"/>
    <w:rsid w:val="00696485"/>
    <w:rsid w:val="006A2587"/>
    <w:rsid w:val="006A2E41"/>
    <w:rsid w:val="006A550E"/>
    <w:rsid w:val="006A5936"/>
    <w:rsid w:val="006A6C89"/>
    <w:rsid w:val="006B6DBC"/>
    <w:rsid w:val="006C1839"/>
    <w:rsid w:val="006C1AF1"/>
    <w:rsid w:val="006C352B"/>
    <w:rsid w:val="006C73B8"/>
    <w:rsid w:val="006C7950"/>
    <w:rsid w:val="006D40E3"/>
    <w:rsid w:val="006E0D95"/>
    <w:rsid w:val="006E3620"/>
    <w:rsid w:val="006E4DFE"/>
    <w:rsid w:val="006F2850"/>
    <w:rsid w:val="006F6654"/>
    <w:rsid w:val="00705352"/>
    <w:rsid w:val="007061CA"/>
    <w:rsid w:val="00710F44"/>
    <w:rsid w:val="00712585"/>
    <w:rsid w:val="00713C1A"/>
    <w:rsid w:val="00721E4D"/>
    <w:rsid w:val="007224E0"/>
    <w:rsid w:val="007225B3"/>
    <w:rsid w:val="00734C81"/>
    <w:rsid w:val="00742BB1"/>
    <w:rsid w:val="00743413"/>
    <w:rsid w:val="00743CD9"/>
    <w:rsid w:val="0074437D"/>
    <w:rsid w:val="007475B9"/>
    <w:rsid w:val="00754484"/>
    <w:rsid w:val="007554EE"/>
    <w:rsid w:val="0076253C"/>
    <w:rsid w:val="00762AF6"/>
    <w:rsid w:val="00764715"/>
    <w:rsid w:val="00766F47"/>
    <w:rsid w:val="00781EC2"/>
    <w:rsid w:val="00784EDB"/>
    <w:rsid w:val="00786E31"/>
    <w:rsid w:val="00792AAB"/>
    <w:rsid w:val="007A1D73"/>
    <w:rsid w:val="007A5955"/>
    <w:rsid w:val="007B445D"/>
    <w:rsid w:val="007C0D73"/>
    <w:rsid w:val="007C4054"/>
    <w:rsid w:val="007D1B48"/>
    <w:rsid w:val="007D6CF9"/>
    <w:rsid w:val="007E0751"/>
    <w:rsid w:val="007E4481"/>
    <w:rsid w:val="007F08D7"/>
    <w:rsid w:val="007F0EFC"/>
    <w:rsid w:val="007F7466"/>
    <w:rsid w:val="00801DB5"/>
    <w:rsid w:val="00802474"/>
    <w:rsid w:val="0081197B"/>
    <w:rsid w:val="0081282B"/>
    <w:rsid w:val="008143F8"/>
    <w:rsid w:val="00816698"/>
    <w:rsid w:val="008168E4"/>
    <w:rsid w:val="00824DC9"/>
    <w:rsid w:val="00831DC9"/>
    <w:rsid w:val="00834D58"/>
    <w:rsid w:val="00841E31"/>
    <w:rsid w:val="008426F2"/>
    <w:rsid w:val="00844CDC"/>
    <w:rsid w:val="008469C5"/>
    <w:rsid w:val="008534E8"/>
    <w:rsid w:val="00855E52"/>
    <w:rsid w:val="008579F4"/>
    <w:rsid w:val="00860D30"/>
    <w:rsid w:val="00872EAE"/>
    <w:rsid w:val="00874EBF"/>
    <w:rsid w:val="00877C51"/>
    <w:rsid w:val="00877D49"/>
    <w:rsid w:val="00882505"/>
    <w:rsid w:val="00882566"/>
    <w:rsid w:val="00885A23"/>
    <w:rsid w:val="00890A87"/>
    <w:rsid w:val="0089275F"/>
    <w:rsid w:val="008A1852"/>
    <w:rsid w:val="008A31F3"/>
    <w:rsid w:val="008B3466"/>
    <w:rsid w:val="008B70B2"/>
    <w:rsid w:val="008C1955"/>
    <w:rsid w:val="008C6188"/>
    <w:rsid w:val="008D0C02"/>
    <w:rsid w:val="008D26F2"/>
    <w:rsid w:val="008D26F7"/>
    <w:rsid w:val="008D38AB"/>
    <w:rsid w:val="008D749B"/>
    <w:rsid w:val="008D7CF4"/>
    <w:rsid w:val="008E0465"/>
    <w:rsid w:val="008E370D"/>
    <w:rsid w:val="008E7D49"/>
    <w:rsid w:val="008E7DB2"/>
    <w:rsid w:val="008F07C3"/>
    <w:rsid w:val="008F4909"/>
    <w:rsid w:val="009024F0"/>
    <w:rsid w:val="00903CDA"/>
    <w:rsid w:val="00906613"/>
    <w:rsid w:val="009125A1"/>
    <w:rsid w:val="00914F51"/>
    <w:rsid w:val="009176C9"/>
    <w:rsid w:val="00920312"/>
    <w:rsid w:val="00920E9D"/>
    <w:rsid w:val="0092546E"/>
    <w:rsid w:val="009264BC"/>
    <w:rsid w:val="009326CF"/>
    <w:rsid w:val="009408D8"/>
    <w:rsid w:val="00947AF2"/>
    <w:rsid w:val="00950E6A"/>
    <w:rsid w:val="00954E7C"/>
    <w:rsid w:val="00967C72"/>
    <w:rsid w:val="009741EA"/>
    <w:rsid w:val="00975231"/>
    <w:rsid w:val="0097701A"/>
    <w:rsid w:val="00982555"/>
    <w:rsid w:val="00984F3B"/>
    <w:rsid w:val="00985D23"/>
    <w:rsid w:val="00986B63"/>
    <w:rsid w:val="00992DCA"/>
    <w:rsid w:val="00995233"/>
    <w:rsid w:val="00996D48"/>
    <w:rsid w:val="009A48F0"/>
    <w:rsid w:val="009A6027"/>
    <w:rsid w:val="009A7705"/>
    <w:rsid w:val="009C099D"/>
    <w:rsid w:val="009C38DA"/>
    <w:rsid w:val="009C7BAA"/>
    <w:rsid w:val="009D0845"/>
    <w:rsid w:val="009D36BC"/>
    <w:rsid w:val="009D4A8A"/>
    <w:rsid w:val="009E53A3"/>
    <w:rsid w:val="009F0D80"/>
    <w:rsid w:val="009F49BF"/>
    <w:rsid w:val="009F53CB"/>
    <w:rsid w:val="00A027E0"/>
    <w:rsid w:val="00A04AB6"/>
    <w:rsid w:val="00A17AE6"/>
    <w:rsid w:val="00A26D1C"/>
    <w:rsid w:val="00A3300E"/>
    <w:rsid w:val="00A363BF"/>
    <w:rsid w:val="00A52DD0"/>
    <w:rsid w:val="00A57EE1"/>
    <w:rsid w:val="00A71EF2"/>
    <w:rsid w:val="00A7310C"/>
    <w:rsid w:val="00A765BD"/>
    <w:rsid w:val="00A76CCA"/>
    <w:rsid w:val="00A77570"/>
    <w:rsid w:val="00AA04C4"/>
    <w:rsid w:val="00AA15F2"/>
    <w:rsid w:val="00AA2F00"/>
    <w:rsid w:val="00AA39B5"/>
    <w:rsid w:val="00AA3BE4"/>
    <w:rsid w:val="00AA41E5"/>
    <w:rsid w:val="00AA76EE"/>
    <w:rsid w:val="00AC011F"/>
    <w:rsid w:val="00AC3B93"/>
    <w:rsid w:val="00AC4172"/>
    <w:rsid w:val="00AC542B"/>
    <w:rsid w:val="00AC763D"/>
    <w:rsid w:val="00AD15B2"/>
    <w:rsid w:val="00AD1803"/>
    <w:rsid w:val="00AD29CA"/>
    <w:rsid w:val="00AD4534"/>
    <w:rsid w:val="00AD48D2"/>
    <w:rsid w:val="00AD651D"/>
    <w:rsid w:val="00AD780C"/>
    <w:rsid w:val="00AE5226"/>
    <w:rsid w:val="00AE5DD4"/>
    <w:rsid w:val="00AF2513"/>
    <w:rsid w:val="00AF2E19"/>
    <w:rsid w:val="00AF77C0"/>
    <w:rsid w:val="00B02A81"/>
    <w:rsid w:val="00B03CEB"/>
    <w:rsid w:val="00B05E2F"/>
    <w:rsid w:val="00B11D3B"/>
    <w:rsid w:val="00B142F3"/>
    <w:rsid w:val="00B15290"/>
    <w:rsid w:val="00B167DE"/>
    <w:rsid w:val="00B22F37"/>
    <w:rsid w:val="00B240BE"/>
    <w:rsid w:val="00B274E3"/>
    <w:rsid w:val="00B27CB8"/>
    <w:rsid w:val="00B31105"/>
    <w:rsid w:val="00B3508C"/>
    <w:rsid w:val="00B378DF"/>
    <w:rsid w:val="00B37FC9"/>
    <w:rsid w:val="00B42BE8"/>
    <w:rsid w:val="00B436C3"/>
    <w:rsid w:val="00B44277"/>
    <w:rsid w:val="00B45381"/>
    <w:rsid w:val="00B4577A"/>
    <w:rsid w:val="00B5417F"/>
    <w:rsid w:val="00B615F9"/>
    <w:rsid w:val="00B633CA"/>
    <w:rsid w:val="00B80563"/>
    <w:rsid w:val="00B809C8"/>
    <w:rsid w:val="00B80F41"/>
    <w:rsid w:val="00B815E3"/>
    <w:rsid w:val="00B8518A"/>
    <w:rsid w:val="00B86A60"/>
    <w:rsid w:val="00B9101F"/>
    <w:rsid w:val="00B949DB"/>
    <w:rsid w:val="00B96A05"/>
    <w:rsid w:val="00B97C2D"/>
    <w:rsid w:val="00BA46E2"/>
    <w:rsid w:val="00BA67F9"/>
    <w:rsid w:val="00BA74BE"/>
    <w:rsid w:val="00BB2039"/>
    <w:rsid w:val="00BB438A"/>
    <w:rsid w:val="00BB5001"/>
    <w:rsid w:val="00BC084C"/>
    <w:rsid w:val="00BC17E4"/>
    <w:rsid w:val="00BC2483"/>
    <w:rsid w:val="00BC62F5"/>
    <w:rsid w:val="00BC6C23"/>
    <w:rsid w:val="00BD1539"/>
    <w:rsid w:val="00BD27D7"/>
    <w:rsid w:val="00BE37D5"/>
    <w:rsid w:val="00BE4F2A"/>
    <w:rsid w:val="00BE529C"/>
    <w:rsid w:val="00BE5FC6"/>
    <w:rsid w:val="00BE6727"/>
    <w:rsid w:val="00BE67A7"/>
    <w:rsid w:val="00BF2673"/>
    <w:rsid w:val="00BF32AD"/>
    <w:rsid w:val="00BF3310"/>
    <w:rsid w:val="00BF57E3"/>
    <w:rsid w:val="00BF6741"/>
    <w:rsid w:val="00BF6ABA"/>
    <w:rsid w:val="00C00E50"/>
    <w:rsid w:val="00C025D1"/>
    <w:rsid w:val="00C044E1"/>
    <w:rsid w:val="00C07050"/>
    <w:rsid w:val="00C074F2"/>
    <w:rsid w:val="00C10FC2"/>
    <w:rsid w:val="00C1578E"/>
    <w:rsid w:val="00C2015F"/>
    <w:rsid w:val="00C22970"/>
    <w:rsid w:val="00C27DB9"/>
    <w:rsid w:val="00C30141"/>
    <w:rsid w:val="00C33216"/>
    <w:rsid w:val="00C3444C"/>
    <w:rsid w:val="00C366F8"/>
    <w:rsid w:val="00C40232"/>
    <w:rsid w:val="00C43C44"/>
    <w:rsid w:val="00C51568"/>
    <w:rsid w:val="00C519EC"/>
    <w:rsid w:val="00C54A19"/>
    <w:rsid w:val="00C54EF7"/>
    <w:rsid w:val="00C55F2C"/>
    <w:rsid w:val="00C56CCF"/>
    <w:rsid w:val="00C56F95"/>
    <w:rsid w:val="00C61DAA"/>
    <w:rsid w:val="00C63114"/>
    <w:rsid w:val="00C65E53"/>
    <w:rsid w:val="00C72986"/>
    <w:rsid w:val="00C73320"/>
    <w:rsid w:val="00C740DD"/>
    <w:rsid w:val="00C84900"/>
    <w:rsid w:val="00C92D0E"/>
    <w:rsid w:val="00C93543"/>
    <w:rsid w:val="00C93936"/>
    <w:rsid w:val="00C96567"/>
    <w:rsid w:val="00CA0142"/>
    <w:rsid w:val="00CA0783"/>
    <w:rsid w:val="00CA0A53"/>
    <w:rsid w:val="00CB1A8E"/>
    <w:rsid w:val="00CB59D5"/>
    <w:rsid w:val="00CB5A05"/>
    <w:rsid w:val="00CB7323"/>
    <w:rsid w:val="00CC2FB4"/>
    <w:rsid w:val="00CD5DB0"/>
    <w:rsid w:val="00CD733E"/>
    <w:rsid w:val="00CE02A1"/>
    <w:rsid w:val="00CE4616"/>
    <w:rsid w:val="00CF13A7"/>
    <w:rsid w:val="00CF3EF7"/>
    <w:rsid w:val="00CF7049"/>
    <w:rsid w:val="00CF742D"/>
    <w:rsid w:val="00D02A30"/>
    <w:rsid w:val="00D22669"/>
    <w:rsid w:val="00D24C87"/>
    <w:rsid w:val="00D25E96"/>
    <w:rsid w:val="00D31102"/>
    <w:rsid w:val="00D342A3"/>
    <w:rsid w:val="00D36AE0"/>
    <w:rsid w:val="00D4197D"/>
    <w:rsid w:val="00D419E5"/>
    <w:rsid w:val="00D43BA8"/>
    <w:rsid w:val="00D4623B"/>
    <w:rsid w:val="00D50D69"/>
    <w:rsid w:val="00D555C5"/>
    <w:rsid w:val="00D60164"/>
    <w:rsid w:val="00D60B7E"/>
    <w:rsid w:val="00D62E64"/>
    <w:rsid w:val="00D7050C"/>
    <w:rsid w:val="00D81128"/>
    <w:rsid w:val="00D8234F"/>
    <w:rsid w:val="00D826B6"/>
    <w:rsid w:val="00D82DD6"/>
    <w:rsid w:val="00D9062F"/>
    <w:rsid w:val="00D92A72"/>
    <w:rsid w:val="00DA1B20"/>
    <w:rsid w:val="00DA5192"/>
    <w:rsid w:val="00DA5198"/>
    <w:rsid w:val="00DB21B8"/>
    <w:rsid w:val="00DB4948"/>
    <w:rsid w:val="00DB616B"/>
    <w:rsid w:val="00DC2AAF"/>
    <w:rsid w:val="00DD39A6"/>
    <w:rsid w:val="00DD54D4"/>
    <w:rsid w:val="00DE2252"/>
    <w:rsid w:val="00DF0852"/>
    <w:rsid w:val="00DF5EA9"/>
    <w:rsid w:val="00DF711E"/>
    <w:rsid w:val="00E02373"/>
    <w:rsid w:val="00E062F0"/>
    <w:rsid w:val="00E062FE"/>
    <w:rsid w:val="00E10E79"/>
    <w:rsid w:val="00E1139C"/>
    <w:rsid w:val="00E11A50"/>
    <w:rsid w:val="00E11F31"/>
    <w:rsid w:val="00E14533"/>
    <w:rsid w:val="00E154C6"/>
    <w:rsid w:val="00E165DF"/>
    <w:rsid w:val="00E16BA5"/>
    <w:rsid w:val="00E2391F"/>
    <w:rsid w:val="00E24AD6"/>
    <w:rsid w:val="00E36CFE"/>
    <w:rsid w:val="00E52E6C"/>
    <w:rsid w:val="00E53894"/>
    <w:rsid w:val="00E566EF"/>
    <w:rsid w:val="00E60B4C"/>
    <w:rsid w:val="00E6225F"/>
    <w:rsid w:val="00E64570"/>
    <w:rsid w:val="00E712DA"/>
    <w:rsid w:val="00E71F78"/>
    <w:rsid w:val="00E812ED"/>
    <w:rsid w:val="00E83EC2"/>
    <w:rsid w:val="00E86913"/>
    <w:rsid w:val="00E9051C"/>
    <w:rsid w:val="00EB493A"/>
    <w:rsid w:val="00EB4BA4"/>
    <w:rsid w:val="00EB5493"/>
    <w:rsid w:val="00EB5DC3"/>
    <w:rsid w:val="00EB63D9"/>
    <w:rsid w:val="00EB7CBA"/>
    <w:rsid w:val="00EC3777"/>
    <w:rsid w:val="00EC5158"/>
    <w:rsid w:val="00EC718D"/>
    <w:rsid w:val="00EC736C"/>
    <w:rsid w:val="00ED00F7"/>
    <w:rsid w:val="00ED3F05"/>
    <w:rsid w:val="00ED6545"/>
    <w:rsid w:val="00EE030B"/>
    <w:rsid w:val="00EE3ED8"/>
    <w:rsid w:val="00EF1628"/>
    <w:rsid w:val="00EF2FA3"/>
    <w:rsid w:val="00EF52B3"/>
    <w:rsid w:val="00F000DE"/>
    <w:rsid w:val="00F0133B"/>
    <w:rsid w:val="00F021CF"/>
    <w:rsid w:val="00F02D70"/>
    <w:rsid w:val="00F05CD8"/>
    <w:rsid w:val="00F0653C"/>
    <w:rsid w:val="00F1230A"/>
    <w:rsid w:val="00F15046"/>
    <w:rsid w:val="00F16988"/>
    <w:rsid w:val="00F20452"/>
    <w:rsid w:val="00F20755"/>
    <w:rsid w:val="00F24955"/>
    <w:rsid w:val="00F3005C"/>
    <w:rsid w:val="00F31436"/>
    <w:rsid w:val="00F3333C"/>
    <w:rsid w:val="00F3715D"/>
    <w:rsid w:val="00F4078B"/>
    <w:rsid w:val="00F40B11"/>
    <w:rsid w:val="00F5420D"/>
    <w:rsid w:val="00F652A9"/>
    <w:rsid w:val="00F671A4"/>
    <w:rsid w:val="00F675EE"/>
    <w:rsid w:val="00F72370"/>
    <w:rsid w:val="00F77453"/>
    <w:rsid w:val="00F8029C"/>
    <w:rsid w:val="00F8178F"/>
    <w:rsid w:val="00F817CB"/>
    <w:rsid w:val="00F824E7"/>
    <w:rsid w:val="00F907F6"/>
    <w:rsid w:val="00F95521"/>
    <w:rsid w:val="00F9564F"/>
    <w:rsid w:val="00F959A5"/>
    <w:rsid w:val="00FA3792"/>
    <w:rsid w:val="00FA4CEF"/>
    <w:rsid w:val="00FA6D79"/>
    <w:rsid w:val="00FB060C"/>
    <w:rsid w:val="00FB3B3D"/>
    <w:rsid w:val="00FB4B7B"/>
    <w:rsid w:val="00FB4D04"/>
    <w:rsid w:val="00FB73FF"/>
    <w:rsid w:val="00FB7CB7"/>
    <w:rsid w:val="00FC7442"/>
    <w:rsid w:val="00FD09D3"/>
    <w:rsid w:val="00FD1DFC"/>
    <w:rsid w:val="00FD7D51"/>
    <w:rsid w:val="00FE2247"/>
    <w:rsid w:val="00FE3E08"/>
    <w:rsid w:val="00FE6C6D"/>
    <w:rsid w:val="00FF48CD"/>
  </w:rsids>
  <m:mathPr>
    <m:mathFont m:val="Cambria Math"/>
    <m:brkBin m:val="before"/>
    <m:brkBinSub m:val="--"/>
    <m:smallFrac m:val="off"/>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shapeDefaults>
    <o:shapedefaults v:ext="edit" spidmax="38914" fill="f" fillcolor="white">
      <v:fill color="white" on="f"/>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t-IT"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e">
    <w:name w:val="Normal"/>
    <w:qFormat/>
    <w:rsid w:val="00D24C87"/>
  </w:style>
  <w:style w:type="paragraph" w:styleId="Titolo1">
    <w:name w:val="heading 1"/>
    <w:basedOn w:val="Normale"/>
    <w:next w:val="Normale"/>
    <w:link w:val="Titolo1Carattere"/>
    <w:uiPriority w:val="9"/>
    <w:qFormat/>
    <w:rsid w:val="005E39E9"/>
    <w:pPr>
      <w:keepNext/>
      <w:keepLines/>
      <w:spacing w:before="480" w:after="0"/>
      <w:outlineLvl w:val="0"/>
    </w:pPr>
    <w:rPr>
      <w:rFonts w:asciiTheme="majorHAnsi" w:eastAsiaTheme="majorEastAsia" w:hAnsiTheme="majorHAnsi" w:cstheme="majorBidi"/>
      <w:b/>
      <w:bCs/>
      <w:color w:val="00833B" w:themeColor="accent1" w:themeShade="BF"/>
      <w:sz w:val="28"/>
      <w:szCs w:val="28"/>
    </w:rPr>
  </w:style>
  <w:style w:type="paragraph" w:styleId="Titolo2">
    <w:name w:val="heading 2"/>
    <w:basedOn w:val="Normale"/>
    <w:next w:val="Normale"/>
    <w:link w:val="Titolo2Carattere"/>
    <w:uiPriority w:val="9"/>
    <w:semiHidden/>
    <w:unhideWhenUsed/>
    <w:qFormat/>
    <w:rsid w:val="004E6D35"/>
    <w:pPr>
      <w:keepNext/>
      <w:keepLines/>
      <w:spacing w:before="200" w:after="0"/>
      <w:outlineLvl w:val="1"/>
    </w:pPr>
    <w:rPr>
      <w:rFonts w:asciiTheme="majorHAnsi" w:eastAsiaTheme="majorEastAsia" w:hAnsiTheme="majorHAnsi" w:cstheme="majorBidi"/>
      <w:b/>
      <w:bCs/>
      <w:color w:val="00B050" w:themeColor="accent1"/>
      <w:sz w:val="26"/>
      <w:szCs w:val="26"/>
    </w:rPr>
  </w:style>
  <w:style w:type="paragraph" w:styleId="Titolo3">
    <w:name w:val="heading 3"/>
    <w:basedOn w:val="Normale"/>
    <w:link w:val="Titolo3Carattere"/>
    <w:uiPriority w:val="9"/>
    <w:qFormat/>
    <w:rsid w:val="00092E46"/>
    <w:pPr>
      <w:spacing w:before="100" w:beforeAutospacing="1" w:after="100" w:afterAutospacing="1" w:line="240" w:lineRule="auto"/>
      <w:outlineLvl w:val="2"/>
    </w:pPr>
    <w:rPr>
      <w:rFonts w:ascii="Times New Roman" w:eastAsia="Times New Roman" w:hAnsi="Times New Roman" w:cs="Times New Roman"/>
      <w:b/>
      <w:bCs/>
      <w:sz w:val="27"/>
      <w:szCs w:val="27"/>
      <w:lang w:eastAsia="it-IT"/>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qFormat/>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customStyle="1" w:styleId="ParaAttribute6">
    <w:name w:val="ParaAttribute6"/>
    <w:rsid w:val="00AD15B2"/>
    <w:pPr>
      <w:widowControl w:val="0"/>
      <w:spacing w:after="0" w:line="240" w:lineRule="auto"/>
      <w:jc w:val="center"/>
    </w:pPr>
    <w:rPr>
      <w:rFonts w:ascii="Times New Roman" w:eastAsia="¹Å" w:hAnsi="Times New Roman" w:cs="Times New Roman"/>
      <w:sz w:val="20"/>
      <w:szCs w:val="20"/>
      <w:lang w:eastAsia="it-IT"/>
    </w:rPr>
  </w:style>
  <w:style w:type="character" w:customStyle="1" w:styleId="CharAttribute1">
    <w:name w:val="CharAttribute1"/>
    <w:rsid w:val="00AD15B2"/>
    <w:rPr>
      <w:rFonts w:ascii="Calibri" w:eastAsia="Calibri"/>
      <w:sz w:val="28"/>
    </w:rPr>
  </w:style>
  <w:style w:type="character" w:customStyle="1" w:styleId="CharAttribute48">
    <w:name w:val="CharAttribute48"/>
    <w:rsid w:val="00AD15B2"/>
    <w:rPr>
      <w:rFonts w:ascii="Verdana" w:eastAsia="Verdana"/>
      <w:b/>
      <w:emboss/>
      <w:color w:val="0B528F"/>
      <w:sz w:val="40"/>
      <w:u w:val="single"/>
      <w:shd w:val="clear" w:color="auto" w:fill="FFFFFF"/>
    </w:rPr>
  </w:style>
  <w:style w:type="paragraph" w:styleId="Nessunaspaziatura">
    <w:name w:val="No Spacing"/>
    <w:link w:val="NessunaspaziaturaCarattere"/>
    <w:uiPriority w:val="1"/>
    <w:qFormat/>
    <w:rsid w:val="00AD15B2"/>
    <w:pPr>
      <w:widowControl w:val="0"/>
      <w:wordWrap w:val="0"/>
      <w:autoSpaceDE w:val="0"/>
      <w:autoSpaceDN w:val="0"/>
      <w:spacing w:after="0" w:line="240" w:lineRule="auto"/>
      <w:jc w:val="both"/>
    </w:pPr>
    <w:rPr>
      <w:rFonts w:ascii="¹Å" w:eastAsia="¹Å" w:hAnsi="Times New Roman" w:cs="Times New Roman"/>
      <w:kern w:val="2"/>
      <w:sz w:val="20"/>
      <w:szCs w:val="20"/>
      <w:lang w:val="en-US" w:eastAsia="ko-KR"/>
    </w:rPr>
  </w:style>
  <w:style w:type="paragraph" w:styleId="Testofumetto">
    <w:name w:val="Balloon Text"/>
    <w:basedOn w:val="Normale"/>
    <w:link w:val="TestofumettoCarattere"/>
    <w:uiPriority w:val="99"/>
    <w:semiHidden/>
    <w:unhideWhenUsed/>
    <w:rsid w:val="00AD15B2"/>
    <w:pPr>
      <w:spacing w:after="0" w:line="240" w:lineRule="auto"/>
    </w:pPr>
    <w:rPr>
      <w:rFonts w:ascii="Tahoma" w:hAnsi="Tahoma" w:cs="Tahoma"/>
      <w:sz w:val="16"/>
      <w:szCs w:val="16"/>
    </w:rPr>
  </w:style>
  <w:style w:type="character" w:customStyle="1" w:styleId="TestofumettoCarattere">
    <w:name w:val="Testo fumetto Carattere"/>
    <w:basedOn w:val="Carpredefinitoparagrafo"/>
    <w:link w:val="Testofumetto"/>
    <w:uiPriority w:val="99"/>
    <w:semiHidden/>
    <w:rsid w:val="00AD15B2"/>
    <w:rPr>
      <w:rFonts w:ascii="Tahoma" w:hAnsi="Tahoma" w:cs="Tahoma"/>
      <w:sz w:val="16"/>
      <w:szCs w:val="16"/>
    </w:rPr>
  </w:style>
  <w:style w:type="table" w:customStyle="1" w:styleId="DefaultTable">
    <w:name w:val="Default Table"/>
    <w:rsid w:val="004E53B6"/>
    <w:pPr>
      <w:spacing w:after="0" w:line="240" w:lineRule="auto"/>
    </w:pPr>
    <w:rPr>
      <w:rFonts w:ascii="Times New Roman" w:eastAsia="¹Å" w:hAnsi="Times New Roman" w:cs="Times New Roman"/>
      <w:sz w:val="20"/>
      <w:szCs w:val="20"/>
      <w:lang w:eastAsia="it-IT"/>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ParaAttribute0">
    <w:name w:val="ParaAttribute0"/>
    <w:rsid w:val="004E53B6"/>
    <w:pPr>
      <w:widowControl w:val="0"/>
      <w:spacing w:after="0" w:line="240" w:lineRule="auto"/>
    </w:pPr>
    <w:rPr>
      <w:rFonts w:ascii="Times New Roman" w:eastAsia="¹Å" w:hAnsi="Times New Roman" w:cs="Times New Roman"/>
      <w:sz w:val="20"/>
      <w:szCs w:val="20"/>
      <w:lang w:eastAsia="it-IT"/>
    </w:rPr>
  </w:style>
  <w:style w:type="paragraph" w:customStyle="1" w:styleId="ParaAttribute2">
    <w:name w:val="ParaAttribute2"/>
    <w:rsid w:val="004E53B6"/>
    <w:pPr>
      <w:widowControl w:val="0"/>
      <w:spacing w:line="240" w:lineRule="auto"/>
    </w:pPr>
    <w:rPr>
      <w:rFonts w:ascii="Times New Roman" w:eastAsia="¹Å" w:hAnsi="Times New Roman" w:cs="Times New Roman"/>
      <w:sz w:val="20"/>
      <w:szCs w:val="20"/>
      <w:lang w:eastAsia="it-IT"/>
    </w:rPr>
  </w:style>
  <w:style w:type="paragraph" w:customStyle="1" w:styleId="ParaAttribute3">
    <w:name w:val="ParaAttribute3"/>
    <w:rsid w:val="004E53B6"/>
    <w:pPr>
      <w:widowControl w:val="0"/>
      <w:spacing w:line="240" w:lineRule="auto"/>
    </w:pPr>
    <w:rPr>
      <w:rFonts w:ascii="Times New Roman" w:eastAsia="¹Å" w:hAnsi="Times New Roman" w:cs="Times New Roman"/>
      <w:sz w:val="20"/>
      <w:szCs w:val="20"/>
      <w:lang w:eastAsia="it-IT"/>
    </w:rPr>
  </w:style>
  <w:style w:type="paragraph" w:customStyle="1" w:styleId="ParaAttribute4">
    <w:name w:val="ParaAttribute4"/>
    <w:rsid w:val="004E53B6"/>
    <w:pPr>
      <w:widowControl w:val="0"/>
      <w:spacing w:line="240" w:lineRule="auto"/>
      <w:jc w:val="center"/>
    </w:pPr>
    <w:rPr>
      <w:rFonts w:ascii="Times New Roman" w:eastAsia="¹Å" w:hAnsi="Times New Roman" w:cs="Times New Roman"/>
      <w:sz w:val="20"/>
      <w:szCs w:val="20"/>
      <w:lang w:eastAsia="it-IT"/>
    </w:rPr>
  </w:style>
  <w:style w:type="character" w:customStyle="1" w:styleId="CharAttribute0">
    <w:name w:val="CharAttribute0"/>
    <w:rsid w:val="004E53B6"/>
    <w:rPr>
      <w:rFonts w:ascii="Calibri" w:eastAsia="Calibri"/>
      <w:color w:val="1F497D"/>
      <w:sz w:val="40"/>
    </w:rPr>
  </w:style>
  <w:style w:type="character" w:customStyle="1" w:styleId="CharAttribute6">
    <w:name w:val="CharAttribute6"/>
    <w:rsid w:val="004E53B6"/>
    <w:rPr>
      <w:rFonts w:ascii="Calibri" w:eastAsia="Calibri"/>
      <w:b/>
      <w:color w:val="FFFFFF"/>
      <w:sz w:val="28"/>
    </w:rPr>
  </w:style>
  <w:style w:type="character" w:customStyle="1" w:styleId="CharAttribute55">
    <w:name w:val="CharAttribute55"/>
    <w:rsid w:val="004E53B6"/>
    <w:rPr>
      <w:rFonts w:ascii="Verdana" w:eastAsia="Verdana"/>
      <w:b/>
      <w:emboss/>
      <w:color w:val="1F497D"/>
      <w:sz w:val="40"/>
      <w:u w:val="single"/>
    </w:rPr>
  </w:style>
  <w:style w:type="character" w:customStyle="1" w:styleId="Titolo1Carattere">
    <w:name w:val="Titolo 1 Carattere"/>
    <w:basedOn w:val="Carpredefinitoparagrafo"/>
    <w:link w:val="Titolo1"/>
    <w:uiPriority w:val="9"/>
    <w:rsid w:val="005E39E9"/>
    <w:rPr>
      <w:rFonts w:asciiTheme="majorHAnsi" w:eastAsiaTheme="majorEastAsia" w:hAnsiTheme="majorHAnsi" w:cstheme="majorBidi"/>
      <w:b/>
      <w:bCs/>
      <w:color w:val="00833B" w:themeColor="accent1" w:themeShade="BF"/>
      <w:sz w:val="28"/>
      <w:szCs w:val="28"/>
    </w:rPr>
  </w:style>
  <w:style w:type="paragraph" w:styleId="Titolosommario">
    <w:name w:val="TOC Heading"/>
    <w:basedOn w:val="Titolo1"/>
    <w:next w:val="Normale"/>
    <w:uiPriority w:val="39"/>
    <w:unhideWhenUsed/>
    <w:qFormat/>
    <w:rsid w:val="005E39E9"/>
    <w:pPr>
      <w:outlineLvl w:val="9"/>
    </w:pPr>
  </w:style>
  <w:style w:type="paragraph" w:styleId="Sommario2">
    <w:name w:val="toc 2"/>
    <w:basedOn w:val="Normale"/>
    <w:next w:val="Normale"/>
    <w:autoRedefine/>
    <w:uiPriority w:val="39"/>
    <w:unhideWhenUsed/>
    <w:qFormat/>
    <w:rsid w:val="00CA0A53"/>
    <w:pPr>
      <w:spacing w:after="100"/>
      <w:ind w:left="216"/>
    </w:pPr>
    <w:rPr>
      <w:rFonts w:ascii="OCR A Std" w:eastAsiaTheme="minorEastAsia" w:hAnsi="OCR A Std"/>
      <w:sz w:val="28"/>
      <w:szCs w:val="28"/>
    </w:rPr>
  </w:style>
  <w:style w:type="paragraph" w:styleId="Sommario1">
    <w:name w:val="toc 1"/>
    <w:basedOn w:val="Normale"/>
    <w:next w:val="Normale"/>
    <w:autoRedefine/>
    <w:uiPriority w:val="39"/>
    <w:unhideWhenUsed/>
    <w:qFormat/>
    <w:rsid w:val="003C5844"/>
    <w:pPr>
      <w:spacing w:after="100"/>
    </w:pPr>
    <w:rPr>
      <w:rFonts w:ascii="OCR A Std" w:eastAsiaTheme="minorEastAsia" w:hAnsi="OCR A Std"/>
      <w:color w:val="00B050" w:themeColor="accent1"/>
      <w:sz w:val="32"/>
      <w:szCs w:val="32"/>
    </w:rPr>
  </w:style>
  <w:style w:type="paragraph" w:styleId="Sommario3">
    <w:name w:val="toc 3"/>
    <w:basedOn w:val="Normale"/>
    <w:next w:val="Normale"/>
    <w:autoRedefine/>
    <w:uiPriority w:val="39"/>
    <w:unhideWhenUsed/>
    <w:qFormat/>
    <w:rsid w:val="00B97C2D"/>
    <w:pPr>
      <w:spacing w:after="100"/>
      <w:ind w:left="446"/>
    </w:pPr>
    <w:rPr>
      <w:rFonts w:ascii="OCR A Std" w:eastAsiaTheme="minorEastAsia" w:hAnsi="OCR A Std"/>
      <w:sz w:val="24"/>
      <w:szCs w:val="24"/>
    </w:rPr>
  </w:style>
  <w:style w:type="paragraph" w:styleId="Testonotadichiusura">
    <w:name w:val="endnote text"/>
    <w:basedOn w:val="Normale"/>
    <w:link w:val="TestonotadichiusuraCarattere"/>
    <w:uiPriority w:val="99"/>
    <w:semiHidden/>
    <w:unhideWhenUsed/>
    <w:rsid w:val="005E39E9"/>
    <w:pPr>
      <w:spacing w:after="0" w:line="240" w:lineRule="auto"/>
    </w:pPr>
    <w:rPr>
      <w:sz w:val="20"/>
      <w:szCs w:val="20"/>
    </w:rPr>
  </w:style>
  <w:style w:type="character" w:customStyle="1" w:styleId="TestonotadichiusuraCarattere">
    <w:name w:val="Testo nota di chiusura Carattere"/>
    <w:basedOn w:val="Carpredefinitoparagrafo"/>
    <w:link w:val="Testonotadichiusura"/>
    <w:uiPriority w:val="99"/>
    <w:semiHidden/>
    <w:rsid w:val="005E39E9"/>
    <w:rPr>
      <w:sz w:val="20"/>
      <w:szCs w:val="20"/>
    </w:rPr>
  </w:style>
  <w:style w:type="character" w:styleId="Rimandonotadichiusura">
    <w:name w:val="endnote reference"/>
    <w:basedOn w:val="Carpredefinitoparagrafo"/>
    <w:uiPriority w:val="99"/>
    <w:semiHidden/>
    <w:unhideWhenUsed/>
    <w:rsid w:val="005E39E9"/>
    <w:rPr>
      <w:vertAlign w:val="superscript"/>
    </w:rPr>
  </w:style>
  <w:style w:type="paragraph" w:styleId="Testonotaapidipagina">
    <w:name w:val="footnote text"/>
    <w:basedOn w:val="Normale"/>
    <w:link w:val="TestonotaapidipaginaCarattere"/>
    <w:uiPriority w:val="99"/>
    <w:semiHidden/>
    <w:unhideWhenUsed/>
    <w:rsid w:val="005E39E9"/>
    <w:pPr>
      <w:spacing w:after="0" w:line="240" w:lineRule="auto"/>
    </w:pPr>
    <w:rPr>
      <w:sz w:val="20"/>
      <w:szCs w:val="20"/>
    </w:rPr>
  </w:style>
  <w:style w:type="character" w:customStyle="1" w:styleId="TestonotaapidipaginaCarattere">
    <w:name w:val="Testo nota a piè di pagina Carattere"/>
    <w:basedOn w:val="Carpredefinitoparagrafo"/>
    <w:link w:val="Testonotaapidipagina"/>
    <w:uiPriority w:val="99"/>
    <w:semiHidden/>
    <w:rsid w:val="005E39E9"/>
    <w:rPr>
      <w:sz w:val="20"/>
      <w:szCs w:val="20"/>
    </w:rPr>
  </w:style>
  <w:style w:type="character" w:styleId="Rimandonotaapidipagina">
    <w:name w:val="footnote reference"/>
    <w:basedOn w:val="Carpredefinitoparagrafo"/>
    <w:uiPriority w:val="99"/>
    <w:semiHidden/>
    <w:unhideWhenUsed/>
    <w:rsid w:val="005E39E9"/>
    <w:rPr>
      <w:vertAlign w:val="superscript"/>
    </w:rPr>
  </w:style>
  <w:style w:type="character" w:customStyle="1" w:styleId="NessunaspaziaturaCarattere">
    <w:name w:val="Nessuna spaziatura Carattere"/>
    <w:basedOn w:val="Carpredefinitoparagrafo"/>
    <w:link w:val="Nessunaspaziatura"/>
    <w:uiPriority w:val="1"/>
    <w:rsid w:val="00CD733E"/>
    <w:rPr>
      <w:rFonts w:ascii="¹Å" w:eastAsia="¹Å" w:hAnsi="Times New Roman" w:cs="Times New Roman"/>
      <w:kern w:val="2"/>
      <w:sz w:val="20"/>
      <w:szCs w:val="20"/>
      <w:lang w:val="en-US" w:eastAsia="ko-KR"/>
    </w:rPr>
  </w:style>
  <w:style w:type="paragraph" w:styleId="Intestazione">
    <w:name w:val="header"/>
    <w:basedOn w:val="Normale"/>
    <w:link w:val="IntestazioneCarattere"/>
    <w:uiPriority w:val="99"/>
    <w:unhideWhenUsed/>
    <w:rsid w:val="008E7D49"/>
    <w:pPr>
      <w:tabs>
        <w:tab w:val="center" w:pos="4819"/>
        <w:tab w:val="right" w:pos="9638"/>
      </w:tabs>
      <w:spacing w:after="0" w:line="240" w:lineRule="auto"/>
    </w:pPr>
  </w:style>
  <w:style w:type="character" w:customStyle="1" w:styleId="IntestazioneCarattere">
    <w:name w:val="Intestazione Carattere"/>
    <w:basedOn w:val="Carpredefinitoparagrafo"/>
    <w:link w:val="Intestazione"/>
    <w:uiPriority w:val="99"/>
    <w:rsid w:val="008E7D49"/>
  </w:style>
  <w:style w:type="paragraph" w:styleId="Pidipagina">
    <w:name w:val="footer"/>
    <w:basedOn w:val="Normale"/>
    <w:link w:val="PidipaginaCarattere"/>
    <w:uiPriority w:val="99"/>
    <w:unhideWhenUsed/>
    <w:rsid w:val="008E7D49"/>
    <w:pPr>
      <w:tabs>
        <w:tab w:val="center" w:pos="4819"/>
        <w:tab w:val="right" w:pos="9638"/>
      </w:tabs>
      <w:spacing w:after="0" w:line="240" w:lineRule="auto"/>
    </w:pPr>
  </w:style>
  <w:style w:type="character" w:customStyle="1" w:styleId="PidipaginaCarattere">
    <w:name w:val="Piè di pagina Carattere"/>
    <w:basedOn w:val="Carpredefinitoparagrafo"/>
    <w:link w:val="Pidipagina"/>
    <w:uiPriority w:val="99"/>
    <w:rsid w:val="008E7D49"/>
  </w:style>
  <w:style w:type="character" w:styleId="Collegamentoipertestuale">
    <w:name w:val="Hyperlink"/>
    <w:basedOn w:val="Carpredefinitoparagrafo"/>
    <w:uiPriority w:val="99"/>
    <w:unhideWhenUsed/>
    <w:rsid w:val="00FB73FF"/>
    <w:rPr>
      <w:color w:val="0000FF" w:themeColor="hyperlink"/>
      <w:u w:val="single"/>
    </w:rPr>
  </w:style>
  <w:style w:type="table" w:customStyle="1" w:styleId="Sfondochiaro-Colore11">
    <w:name w:val="Sfondo chiaro - Colore 11"/>
    <w:basedOn w:val="Tabellanormale"/>
    <w:uiPriority w:val="60"/>
    <w:rsid w:val="000C5ADC"/>
    <w:pPr>
      <w:spacing w:after="0" w:line="240" w:lineRule="auto"/>
    </w:pPr>
    <w:rPr>
      <w:color w:val="00833B" w:themeColor="accent1" w:themeShade="BF"/>
    </w:rPr>
    <w:tblPr>
      <w:tblStyleRowBandSize w:val="1"/>
      <w:tblStyleColBandSize w:val="1"/>
      <w:tblInd w:w="0" w:type="dxa"/>
      <w:tblBorders>
        <w:top w:val="single" w:sz="8" w:space="0" w:color="00B050" w:themeColor="accent1"/>
        <w:bottom w:val="single" w:sz="8" w:space="0" w:color="00B050"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B050" w:themeColor="accent1"/>
          <w:left w:val="nil"/>
          <w:bottom w:val="single" w:sz="8" w:space="0" w:color="00B050" w:themeColor="accent1"/>
          <w:right w:val="nil"/>
          <w:insideH w:val="nil"/>
          <w:insideV w:val="nil"/>
        </w:tcBorders>
      </w:tcPr>
    </w:tblStylePr>
    <w:tblStylePr w:type="lastRow">
      <w:pPr>
        <w:spacing w:before="0" w:after="0" w:line="240" w:lineRule="auto"/>
      </w:pPr>
      <w:rPr>
        <w:b/>
        <w:bCs/>
      </w:rPr>
      <w:tblPr/>
      <w:tcPr>
        <w:tcBorders>
          <w:top w:val="single" w:sz="8" w:space="0" w:color="00B050" w:themeColor="accent1"/>
          <w:left w:val="nil"/>
          <w:bottom w:val="single" w:sz="8" w:space="0" w:color="00B050"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ACFFD1" w:themeFill="accent1" w:themeFillTint="3F"/>
      </w:tcPr>
    </w:tblStylePr>
    <w:tblStylePr w:type="band1Horz">
      <w:tblPr/>
      <w:tcPr>
        <w:tcBorders>
          <w:left w:val="nil"/>
          <w:right w:val="nil"/>
          <w:insideH w:val="nil"/>
          <w:insideV w:val="nil"/>
        </w:tcBorders>
        <w:shd w:val="clear" w:color="auto" w:fill="ACFFD1" w:themeFill="accent1" w:themeFillTint="3F"/>
      </w:tcPr>
    </w:tblStylePr>
  </w:style>
  <w:style w:type="table" w:customStyle="1" w:styleId="Sfondochiaro1">
    <w:name w:val="Sfondo chiaro1"/>
    <w:basedOn w:val="Tabellanormale"/>
    <w:uiPriority w:val="60"/>
    <w:rsid w:val="000C5ADC"/>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Sfondochiaro-Colore2">
    <w:name w:val="Light Shading Accent 2"/>
    <w:basedOn w:val="Tabellanormale"/>
    <w:uiPriority w:val="60"/>
    <w:rsid w:val="000C5ADC"/>
    <w:pPr>
      <w:spacing w:after="0" w:line="240" w:lineRule="auto"/>
    </w:pPr>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Sfondochiaro-Colore3">
    <w:name w:val="Light Shading Accent 3"/>
    <w:basedOn w:val="Tabellanormale"/>
    <w:uiPriority w:val="60"/>
    <w:rsid w:val="000C5ADC"/>
    <w:pPr>
      <w:spacing w:after="0" w:line="240" w:lineRule="auto"/>
    </w:pPr>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Sfondochiaro-Colore4">
    <w:name w:val="Light Shading Accent 4"/>
    <w:basedOn w:val="Tabellanormale"/>
    <w:uiPriority w:val="60"/>
    <w:rsid w:val="000C5ADC"/>
    <w:pPr>
      <w:spacing w:after="0" w:line="240" w:lineRule="auto"/>
    </w:pPr>
    <w:rPr>
      <w:color w:val="5F497A" w:themeColor="accent4" w:themeShade="BF"/>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customStyle="1" w:styleId="Sfondomedio1-Colore11">
    <w:name w:val="Sfondo medio 1 - Colore 11"/>
    <w:basedOn w:val="Tabellanormale"/>
    <w:uiPriority w:val="63"/>
    <w:rsid w:val="00BD1539"/>
    <w:pPr>
      <w:spacing w:after="0" w:line="240" w:lineRule="auto"/>
    </w:pPr>
    <w:tblPr>
      <w:tblStyleRowBandSize w:val="1"/>
      <w:tblStyleColBandSize w:val="1"/>
      <w:tblInd w:w="0" w:type="dxa"/>
      <w:tblBorders>
        <w:top w:val="single" w:sz="8" w:space="0" w:color="04FF75" w:themeColor="accent1" w:themeTint="BF"/>
        <w:left w:val="single" w:sz="8" w:space="0" w:color="04FF75" w:themeColor="accent1" w:themeTint="BF"/>
        <w:bottom w:val="single" w:sz="8" w:space="0" w:color="04FF75" w:themeColor="accent1" w:themeTint="BF"/>
        <w:right w:val="single" w:sz="8" w:space="0" w:color="04FF75" w:themeColor="accent1" w:themeTint="BF"/>
        <w:insideH w:val="single" w:sz="8" w:space="0" w:color="04FF75"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04FF75" w:themeColor="accent1" w:themeTint="BF"/>
          <w:left w:val="single" w:sz="8" w:space="0" w:color="04FF75" w:themeColor="accent1" w:themeTint="BF"/>
          <w:bottom w:val="single" w:sz="8" w:space="0" w:color="04FF75" w:themeColor="accent1" w:themeTint="BF"/>
          <w:right w:val="single" w:sz="8" w:space="0" w:color="04FF75" w:themeColor="accent1" w:themeTint="BF"/>
          <w:insideH w:val="nil"/>
          <w:insideV w:val="nil"/>
        </w:tcBorders>
        <w:shd w:val="clear" w:color="auto" w:fill="00B050" w:themeFill="accent1"/>
      </w:tcPr>
    </w:tblStylePr>
    <w:tblStylePr w:type="lastRow">
      <w:pPr>
        <w:spacing w:before="0" w:after="0" w:line="240" w:lineRule="auto"/>
      </w:pPr>
      <w:rPr>
        <w:b/>
        <w:bCs/>
      </w:rPr>
      <w:tblPr/>
      <w:tcPr>
        <w:tcBorders>
          <w:top w:val="double" w:sz="6" w:space="0" w:color="04FF75" w:themeColor="accent1" w:themeTint="BF"/>
          <w:left w:val="single" w:sz="8" w:space="0" w:color="04FF75" w:themeColor="accent1" w:themeTint="BF"/>
          <w:bottom w:val="single" w:sz="8" w:space="0" w:color="04FF75" w:themeColor="accent1" w:themeTint="BF"/>
          <w:right w:val="single" w:sz="8" w:space="0" w:color="04FF75" w:themeColor="accent1" w:themeTint="BF"/>
          <w:insideH w:val="nil"/>
          <w:insideV w:val="nil"/>
        </w:tcBorders>
      </w:tcPr>
    </w:tblStylePr>
    <w:tblStylePr w:type="firstCol">
      <w:rPr>
        <w:b/>
        <w:bCs/>
      </w:rPr>
    </w:tblStylePr>
    <w:tblStylePr w:type="lastCol">
      <w:rPr>
        <w:b/>
        <w:bCs/>
      </w:rPr>
    </w:tblStylePr>
    <w:tblStylePr w:type="band1Vert">
      <w:tblPr/>
      <w:tcPr>
        <w:shd w:val="clear" w:color="auto" w:fill="ACFFD1" w:themeFill="accent1" w:themeFillTint="3F"/>
      </w:tcPr>
    </w:tblStylePr>
    <w:tblStylePr w:type="band1Horz">
      <w:tblPr/>
      <w:tcPr>
        <w:tcBorders>
          <w:insideH w:val="nil"/>
          <w:insideV w:val="nil"/>
        </w:tcBorders>
        <w:shd w:val="clear" w:color="auto" w:fill="ACFFD1" w:themeFill="accent1" w:themeFillTint="3F"/>
      </w:tcPr>
    </w:tblStylePr>
    <w:tblStylePr w:type="band2Horz">
      <w:tblPr/>
      <w:tcPr>
        <w:tcBorders>
          <w:insideH w:val="nil"/>
          <w:insideV w:val="nil"/>
        </w:tcBorders>
      </w:tcPr>
    </w:tblStylePr>
  </w:style>
  <w:style w:type="table" w:styleId="Grigliamedia3-Colore1">
    <w:name w:val="Medium Grid 3 Accent 1"/>
    <w:basedOn w:val="Tabellanormale"/>
    <w:uiPriority w:val="69"/>
    <w:rsid w:val="00247BE0"/>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ACFFD1"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B050"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B050"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B050"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B050"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58FFA3"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58FFA3" w:themeFill="accent1" w:themeFillTint="7F"/>
      </w:tcPr>
    </w:tblStylePr>
  </w:style>
  <w:style w:type="paragraph" w:styleId="Paragrafoelenco">
    <w:name w:val="List Paragraph"/>
    <w:basedOn w:val="Normale"/>
    <w:uiPriority w:val="34"/>
    <w:qFormat/>
    <w:rsid w:val="00EF1628"/>
    <w:pPr>
      <w:ind w:left="720"/>
      <w:contextualSpacing/>
    </w:pPr>
  </w:style>
  <w:style w:type="character" w:customStyle="1" w:styleId="Titolo3Carattere">
    <w:name w:val="Titolo 3 Carattere"/>
    <w:basedOn w:val="Carpredefinitoparagrafo"/>
    <w:link w:val="Titolo3"/>
    <w:uiPriority w:val="9"/>
    <w:rsid w:val="00092E46"/>
    <w:rPr>
      <w:rFonts w:ascii="Times New Roman" w:eastAsia="Times New Roman" w:hAnsi="Times New Roman" w:cs="Times New Roman"/>
      <w:b/>
      <w:bCs/>
      <w:sz w:val="27"/>
      <w:szCs w:val="27"/>
      <w:lang w:eastAsia="it-IT"/>
    </w:rPr>
  </w:style>
  <w:style w:type="paragraph" w:customStyle="1" w:styleId="Default">
    <w:name w:val="Default"/>
    <w:rsid w:val="00F675EE"/>
    <w:pPr>
      <w:autoSpaceDE w:val="0"/>
      <w:autoSpaceDN w:val="0"/>
      <w:adjustRightInd w:val="0"/>
      <w:spacing w:after="0" w:line="240" w:lineRule="auto"/>
    </w:pPr>
    <w:rPr>
      <w:rFonts w:ascii="Calibri" w:hAnsi="Calibri" w:cs="Calibri"/>
      <w:color w:val="000000"/>
      <w:sz w:val="24"/>
      <w:szCs w:val="24"/>
    </w:rPr>
  </w:style>
  <w:style w:type="character" w:customStyle="1" w:styleId="Titolo2Carattere">
    <w:name w:val="Titolo 2 Carattere"/>
    <w:basedOn w:val="Carpredefinitoparagrafo"/>
    <w:link w:val="Titolo2"/>
    <w:uiPriority w:val="9"/>
    <w:semiHidden/>
    <w:rsid w:val="004E6D35"/>
    <w:rPr>
      <w:rFonts w:asciiTheme="majorHAnsi" w:eastAsiaTheme="majorEastAsia" w:hAnsiTheme="majorHAnsi" w:cstheme="majorBidi"/>
      <w:b/>
      <w:bCs/>
      <w:color w:val="00B050" w:themeColor="accent1"/>
      <w:sz w:val="26"/>
      <w:szCs w:val="26"/>
    </w:rPr>
  </w:style>
  <w:style w:type="character" w:customStyle="1" w:styleId="apple-converted-space">
    <w:name w:val="apple-converted-space"/>
    <w:basedOn w:val="Carpredefinitoparagrafo"/>
    <w:rsid w:val="004E6D35"/>
  </w:style>
  <w:style w:type="table" w:styleId="Grigliatabella">
    <w:name w:val="Table Grid"/>
    <w:basedOn w:val="Tabellanormale"/>
    <w:uiPriority w:val="59"/>
    <w:rsid w:val="001B243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Sfondomedio1-Colore12">
    <w:name w:val="Sfondo medio 1 - Colore 12"/>
    <w:basedOn w:val="Tabellanormale"/>
    <w:uiPriority w:val="63"/>
    <w:rsid w:val="001B2435"/>
    <w:pPr>
      <w:spacing w:after="0" w:line="240" w:lineRule="auto"/>
    </w:pPr>
    <w:tblPr>
      <w:tblStyleRowBandSize w:val="1"/>
      <w:tblStyleColBandSize w:val="1"/>
      <w:tblInd w:w="0" w:type="dxa"/>
      <w:tblBorders>
        <w:top w:val="single" w:sz="8" w:space="0" w:color="04FF75" w:themeColor="accent1" w:themeTint="BF"/>
        <w:left w:val="single" w:sz="8" w:space="0" w:color="04FF75" w:themeColor="accent1" w:themeTint="BF"/>
        <w:bottom w:val="single" w:sz="8" w:space="0" w:color="04FF75" w:themeColor="accent1" w:themeTint="BF"/>
        <w:right w:val="single" w:sz="8" w:space="0" w:color="04FF75" w:themeColor="accent1" w:themeTint="BF"/>
        <w:insideH w:val="single" w:sz="8" w:space="0" w:color="04FF75"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04FF75" w:themeColor="accent1" w:themeTint="BF"/>
          <w:left w:val="single" w:sz="8" w:space="0" w:color="04FF75" w:themeColor="accent1" w:themeTint="BF"/>
          <w:bottom w:val="single" w:sz="8" w:space="0" w:color="04FF75" w:themeColor="accent1" w:themeTint="BF"/>
          <w:right w:val="single" w:sz="8" w:space="0" w:color="04FF75" w:themeColor="accent1" w:themeTint="BF"/>
          <w:insideH w:val="nil"/>
          <w:insideV w:val="nil"/>
        </w:tcBorders>
        <w:shd w:val="clear" w:color="auto" w:fill="00B050" w:themeFill="accent1"/>
      </w:tcPr>
    </w:tblStylePr>
    <w:tblStylePr w:type="lastRow">
      <w:pPr>
        <w:spacing w:before="0" w:after="0" w:line="240" w:lineRule="auto"/>
      </w:pPr>
      <w:rPr>
        <w:b/>
        <w:bCs/>
      </w:rPr>
      <w:tblPr/>
      <w:tcPr>
        <w:tcBorders>
          <w:top w:val="double" w:sz="6" w:space="0" w:color="04FF75" w:themeColor="accent1" w:themeTint="BF"/>
          <w:left w:val="single" w:sz="8" w:space="0" w:color="04FF75" w:themeColor="accent1" w:themeTint="BF"/>
          <w:bottom w:val="single" w:sz="8" w:space="0" w:color="04FF75" w:themeColor="accent1" w:themeTint="BF"/>
          <w:right w:val="single" w:sz="8" w:space="0" w:color="04FF75" w:themeColor="accent1" w:themeTint="BF"/>
          <w:insideH w:val="nil"/>
          <w:insideV w:val="nil"/>
        </w:tcBorders>
      </w:tcPr>
    </w:tblStylePr>
    <w:tblStylePr w:type="firstCol">
      <w:rPr>
        <w:b/>
        <w:bCs/>
      </w:rPr>
    </w:tblStylePr>
    <w:tblStylePr w:type="lastCol">
      <w:rPr>
        <w:b/>
        <w:bCs/>
      </w:rPr>
    </w:tblStylePr>
    <w:tblStylePr w:type="band1Vert">
      <w:tblPr/>
      <w:tcPr>
        <w:shd w:val="clear" w:color="auto" w:fill="ACFFD1" w:themeFill="accent1" w:themeFillTint="3F"/>
      </w:tcPr>
    </w:tblStylePr>
    <w:tblStylePr w:type="band1Horz">
      <w:tblPr/>
      <w:tcPr>
        <w:tcBorders>
          <w:insideH w:val="nil"/>
          <w:insideV w:val="nil"/>
        </w:tcBorders>
        <w:shd w:val="clear" w:color="auto" w:fill="ACFFD1" w:themeFill="accent1" w:themeFillTint="3F"/>
      </w:tcPr>
    </w:tblStylePr>
    <w:tblStylePr w:type="band2Horz">
      <w:tblPr/>
      <w:tcPr>
        <w:tcBorders>
          <w:insideH w:val="nil"/>
          <w:insideV w:val="nil"/>
        </w:tcBorders>
      </w:tcPr>
    </w:tblStylePr>
  </w:style>
  <w:style w:type="table" w:styleId="Elencochiaro-Colore3">
    <w:name w:val="Light List Accent 3"/>
    <w:basedOn w:val="Tabellanormale"/>
    <w:uiPriority w:val="61"/>
    <w:rsid w:val="001B2435"/>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customStyle="1" w:styleId="Grigliachiara-Colore11">
    <w:name w:val="Griglia chiara - Colore 11"/>
    <w:basedOn w:val="Tabellanormale"/>
    <w:uiPriority w:val="62"/>
    <w:rsid w:val="001B2435"/>
    <w:pPr>
      <w:spacing w:after="0" w:line="240" w:lineRule="auto"/>
    </w:pPr>
    <w:tblPr>
      <w:tblStyleRowBandSize w:val="1"/>
      <w:tblStyleColBandSize w:val="1"/>
      <w:tblInd w:w="0" w:type="dxa"/>
      <w:tblBorders>
        <w:top w:val="single" w:sz="8" w:space="0" w:color="00B050" w:themeColor="accent1"/>
        <w:left w:val="single" w:sz="8" w:space="0" w:color="00B050" w:themeColor="accent1"/>
        <w:bottom w:val="single" w:sz="8" w:space="0" w:color="00B050" w:themeColor="accent1"/>
        <w:right w:val="single" w:sz="8" w:space="0" w:color="00B050" w:themeColor="accent1"/>
        <w:insideH w:val="single" w:sz="8" w:space="0" w:color="00B050" w:themeColor="accent1"/>
        <w:insideV w:val="single" w:sz="8" w:space="0" w:color="00B050"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B050" w:themeColor="accent1"/>
          <w:left w:val="single" w:sz="8" w:space="0" w:color="00B050" w:themeColor="accent1"/>
          <w:bottom w:val="single" w:sz="18" w:space="0" w:color="00B050" w:themeColor="accent1"/>
          <w:right w:val="single" w:sz="8" w:space="0" w:color="00B050" w:themeColor="accent1"/>
          <w:insideH w:val="nil"/>
          <w:insideV w:val="single" w:sz="8" w:space="0" w:color="00B050"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B050" w:themeColor="accent1"/>
          <w:left w:val="single" w:sz="8" w:space="0" w:color="00B050" w:themeColor="accent1"/>
          <w:bottom w:val="single" w:sz="8" w:space="0" w:color="00B050" w:themeColor="accent1"/>
          <w:right w:val="single" w:sz="8" w:space="0" w:color="00B050" w:themeColor="accent1"/>
          <w:insideH w:val="nil"/>
          <w:insideV w:val="single" w:sz="8" w:space="0" w:color="00B050"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B050" w:themeColor="accent1"/>
          <w:left w:val="single" w:sz="8" w:space="0" w:color="00B050" w:themeColor="accent1"/>
          <w:bottom w:val="single" w:sz="8" w:space="0" w:color="00B050" w:themeColor="accent1"/>
          <w:right w:val="single" w:sz="8" w:space="0" w:color="00B050" w:themeColor="accent1"/>
        </w:tcBorders>
      </w:tcPr>
    </w:tblStylePr>
    <w:tblStylePr w:type="band1Vert">
      <w:tblPr/>
      <w:tcPr>
        <w:tcBorders>
          <w:top w:val="single" w:sz="8" w:space="0" w:color="00B050" w:themeColor="accent1"/>
          <w:left w:val="single" w:sz="8" w:space="0" w:color="00B050" w:themeColor="accent1"/>
          <w:bottom w:val="single" w:sz="8" w:space="0" w:color="00B050" w:themeColor="accent1"/>
          <w:right w:val="single" w:sz="8" w:space="0" w:color="00B050" w:themeColor="accent1"/>
        </w:tcBorders>
        <w:shd w:val="clear" w:color="auto" w:fill="ACFFD1" w:themeFill="accent1" w:themeFillTint="3F"/>
      </w:tcPr>
    </w:tblStylePr>
    <w:tblStylePr w:type="band1Horz">
      <w:tblPr/>
      <w:tcPr>
        <w:tcBorders>
          <w:top w:val="single" w:sz="8" w:space="0" w:color="00B050" w:themeColor="accent1"/>
          <w:left w:val="single" w:sz="8" w:space="0" w:color="00B050" w:themeColor="accent1"/>
          <w:bottom w:val="single" w:sz="8" w:space="0" w:color="00B050" w:themeColor="accent1"/>
          <w:right w:val="single" w:sz="8" w:space="0" w:color="00B050" w:themeColor="accent1"/>
          <w:insideV w:val="single" w:sz="8" w:space="0" w:color="00B050" w:themeColor="accent1"/>
        </w:tcBorders>
        <w:shd w:val="clear" w:color="auto" w:fill="ACFFD1" w:themeFill="accent1" w:themeFillTint="3F"/>
      </w:tcPr>
    </w:tblStylePr>
    <w:tblStylePr w:type="band2Horz">
      <w:tblPr/>
      <w:tcPr>
        <w:tcBorders>
          <w:top w:val="single" w:sz="8" w:space="0" w:color="00B050" w:themeColor="accent1"/>
          <w:left w:val="single" w:sz="8" w:space="0" w:color="00B050" w:themeColor="accent1"/>
          <w:bottom w:val="single" w:sz="8" w:space="0" w:color="00B050" w:themeColor="accent1"/>
          <w:right w:val="single" w:sz="8" w:space="0" w:color="00B050" w:themeColor="accent1"/>
          <w:insideV w:val="single" w:sz="8" w:space="0" w:color="00B050" w:themeColor="accent1"/>
        </w:tcBorders>
      </w:tcPr>
    </w:tblStylePr>
  </w:style>
  <w:style w:type="table" w:customStyle="1" w:styleId="Sfondomedio2-Colore11">
    <w:name w:val="Sfondo medio 2 - Colore 11"/>
    <w:basedOn w:val="Tabellanormale"/>
    <w:uiPriority w:val="64"/>
    <w:rsid w:val="001B2435"/>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B050"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B050" w:themeFill="accent1"/>
      </w:tcPr>
    </w:tblStylePr>
    <w:tblStylePr w:type="lastCol">
      <w:rPr>
        <w:b/>
        <w:bCs/>
        <w:color w:val="FFFFFF" w:themeColor="background1"/>
      </w:rPr>
      <w:tblPr/>
      <w:tcPr>
        <w:tcBorders>
          <w:left w:val="nil"/>
          <w:right w:val="nil"/>
          <w:insideH w:val="nil"/>
          <w:insideV w:val="nil"/>
        </w:tcBorders>
        <w:shd w:val="clear" w:color="auto" w:fill="00B050"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Elencomedio1-Colore11">
    <w:name w:val="Elenco medio 1 - Colore 11"/>
    <w:basedOn w:val="Tabellanormale"/>
    <w:uiPriority w:val="65"/>
    <w:rsid w:val="001B2435"/>
    <w:pPr>
      <w:spacing w:after="0" w:line="240" w:lineRule="auto"/>
    </w:pPr>
    <w:rPr>
      <w:color w:val="000000" w:themeColor="text1"/>
    </w:rPr>
    <w:tblPr>
      <w:tblStyleRowBandSize w:val="1"/>
      <w:tblStyleColBandSize w:val="1"/>
      <w:tblInd w:w="0" w:type="dxa"/>
      <w:tblBorders>
        <w:top w:val="single" w:sz="8" w:space="0" w:color="00B050" w:themeColor="accent1"/>
        <w:bottom w:val="single" w:sz="8" w:space="0" w:color="00B050"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B050" w:themeColor="accent1"/>
        </w:tcBorders>
      </w:tcPr>
    </w:tblStylePr>
    <w:tblStylePr w:type="lastRow">
      <w:rPr>
        <w:b/>
        <w:bCs/>
        <w:color w:val="1F497D" w:themeColor="text2"/>
      </w:rPr>
      <w:tblPr/>
      <w:tcPr>
        <w:tcBorders>
          <w:top w:val="single" w:sz="8" w:space="0" w:color="00B050" w:themeColor="accent1"/>
          <w:bottom w:val="single" w:sz="8" w:space="0" w:color="00B050" w:themeColor="accent1"/>
        </w:tcBorders>
      </w:tcPr>
    </w:tblStylePr>
    <w:tblStylePr w:type="firstCol">
      <w:rPr>
        <w:b/>
        <w:bCs/>
      </w:rPr>
    </w:tblStylePr>
    <w:tblStylePr w:type="lastCol">
      <w:rPr>
        <w:b/>
        <w:bCs/>
      </w:rPr>
      <w:tblPr/>
      <w:tcPr>
        <w:tcBorders>
          <w:top w:val="single" w:sz="8" w:space="0" w:color="00B050" w:themeColor="accent1"/>
          <w:bottom w:val="single" w:sz="8" w:space="0" w:color="00B050" w:themeColor="accent1"/>
        </w:tcBorders>
      </w:tcPr>
    </w:tblStylePr>
    <w:tblStylePr w:type="band1Vert">
      <w:tblPr/>
      <w:tcPr>
        <w:shd w:val="clear" w:color="auto" w:fill="ACFFD1" w:themeFill="accent1" w:themeFillTint="3F"/>
      </w:tcPr>
    </w:tblStylePr>
    <w:tblStylePr w:type="band1Horz">
      <w:tblPr/>
      <w:tcPr>
        <w:shd w:val="clear" w:color="auto" w:fill="ACFFD1" w:themeFill="accent1" w:themeFillTint="3F"/>
      </w:tcPr>
    </w:tblStylePr>
  </w:style>
  <w:style w:type="table" w:styleId="Elencomedio2-Colore1">
    <w:name w:val="Medium List 2 Accent 1"/>
    <w:basedOn w:val="Tabellanormale"/>
    <w:uiPriority w:val="66"/>
    <w:rsid w:val="001B2435"/>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00B050" w:themeColor="accent1"/>
        <w:left w:val="single" w:sz="8" w:space="0" w:color="00B050" w:themeColor="accent1"/>
        <w:bottom w:val="single" w:sz="8" w:space="0" w:color="00B050" w:themeColor="accent1"/>
        <w:right w:val="single" w:sz="8" w:space="0" w:color="00B050"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00B050" w:themeColor="accent1"/>
          <w:right w:val="nil"/>
          <w:insideH w:val="nil"/>
          <w:insideV w:val="nil"/>
        </w:tcBorders>
        <w:shd w:val="clear" w:color="auto" w:fill="FFFFFF" w:themeFill="background1"/>
      </w:tcPr>
    </w:tblStylePr>
    <w:tblStylePr w:type="lastRow">
      <w:tblPr/>
      <w:tcPr>
        <w:tcBorders>
          <w:top w:val="single" w:sz="8" w:space="0" w:color="00B050"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B050" w:themeColor="accent1"/>
          <w:insideH w:val="nil"/>
          <w:insideV w:val="nil"/>
        </w:tcBorders>
        <w:shd w:val="clear" w:color="auto" w:fill="FFFFFF" w:themeFill="background1"/>
      </w:tcPr>
    </w:tblStylePr>
    <w:tblStylePr w:type="lastCol">
      <w:tblPr/>
      <w:tcPr>
        <w:tcBorders>
          <w:top w:val="nil"/>
          <w:left w:val="single" w:sz="8" w:space="0" w:color="00B050"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ACFFD1" w:themeFill="accent1" w:themeFillTint="3F"/>
      </w:tcPr>
    </w:tblStylePr>
    <w:tblStylePr w:type="band1Horz">
      <w:tblPr/>
      <w:tcPr>
        <w:tcBorders>
          <w:top w:val="nil"/>
          <w:bottom w:val="nil"/>
          <w:insideH w:val="nil"/>
          <w:insideV w:val="nil"/>
        </w:tcBorders>
        <w:shd w:val="clear" w:color="auto" w:fill="ACFFD1"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Grigliamedia1-Colore1">
    <w:name w:val="Medium Grid 1 Accent 1"/>
    <w:basedOn w:val="Tabellanormale"/>
    <w:uiPriority w:val="67"/>
    <w:rsid w:val="001B2435"/>
    <w:pPr>
      <w:spacing w:after="0" w:line="240" w:lineRule="auto"/>
    </w:pPr>
    <w:tblPr>
      <w:tblStyleRowBandSize w:val="1"/>
      <w:tblStyleColBandSize w:val="1"/>
      <w:tblInd w:w="0" w:type="dxa"/>
      <w:tblBorders>
        <w:top w:val="single" w:sz="8" w:space="0" w:color="04FF75" w:themeColor="accent1" w:themeTint="BF"/>
        <w:left w:val="single" w:sz="8" w:space="0" w:color="04FF75" w:themeColor="accent1" w:themeTint="BF"/>
        <w:bottom w:val="single" w:sz="8" w:space="0" w:color="04FF75" w:themeColor="accent1" w:themeTint="BF"/>
        <w:right w:val="single" w:sz="8" w:space="0" w:color="04FF75" w:themeColor="accent1" w:themeTint="BF"/>
        <w:insideH w:val="single" w:sz="8" w:space="0" w:color="04FF75" w:themeColor="accent1" w:themeTint="BF"/>
        <w:insideV w:val="single" w:sz="8" w:space="0" w:color="04FF75" w:themeColor="accent1" w:themeTint="BF"/>
      </w:tblBorders>
      <w:tblCellMar>
        <w:top w:w="0" w:type="dxa"/>
        <w:left w:w="108" w:type="dxa"/>
        <w:bottom w:w="0" w:type="dxa"/>
        <w:right w:w="108" w:type="dxa"/>
      </w:tblCellMar>
    </w:tblPr>
    <w:tcPr>
      <w:shd w:val="clear" w:color="auto" w:fill="ACFFD1" w:themeFill="accent1" w:themeFillTint="3F"/>
    </w:tcPr>
    <w:tblStylePr w:type="firstRow">
      <w:rPr>
        <w:b/>
        <w:bCs/>
      </w:rPr>
    </w:tblStylePr>
    <w:tblStylePr w:type="lastRow">
      <w:rPr>
        <w:b/>
        <w:bCs/>
      </w:rPr>
      <w:tblPr/>
      <w:tcPr>
        <w:tcBorders>
          <w:top w:val="single" w:sz="18" w:space="0" w:color="04FF75" w:themeColor="accent1" w:themeTint="BF"/>
        </w:tcBorders>
      </w:tcPr>
    </w:tblStylePr>
    <w:tblStylePr w:type="firstCol">
      <w:rPr>
        <w:b/>
        <w:bCs/>
      </w:rPr>
    </w:tblStylePr>
    <w:tblStylePr w:type="lastCol">
      <w:rPr>
        <w:b/>
        <w:bCs/>
      </w:rPr>
    </w:tblStylePr>
    <w:tblStylePr w:type="band1Vert">
      <w:tblPr/>
      <w:tcPr>
        <w:shd w:val="clear" w:color="auto" w:fill="58FFA3" w:themeFill="accent1" w:themeFillTint="7F"/>
      </w:tcPr>
    </w:tblStylePr>
    <w:tblStylePr w:type="band1Horz">
      <w:tblPr/>
      <w:tcPr>
        <w:shd w:val="clear" w:color="auto" w:fill="58FFA3" w:themeFill="accent1" w:themeFillTint="7F"/>
      </w:tcPr>
    </w:tblStylePr>
  </w:style>
  <w:style w:type="table" w:styleId="Sfondoacolori-Colore1">
    <w:name w:val="Colorful Shading Accent 1"/>
    <w:basedOn w:val="Tabellanormale"/>
    <w:uiPriority w:val="71"/>
    <w:rsid w:val="001B2435"/>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00B050" w:themeColor="accent1"/>
        <w:bottom w:val="single" w:sz="4" w:space="0" w:color="00B050" w:themeColor="accent1"/>
        <w:right w:val="single" w:sz="4" w:space="0" w:color="00B050"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EFFEC"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692F" w:themeFill="accent1" w:themeFillShade="99"/>
      </w:tcPr>
    </w:tblStylePr>
    <w:tblStylePr w:type="firstCol">
      <w:rPr>
        <w:color w:val="FFFFFF" w:themeColor="background1"/>
      </w:rPr>
      <w:tblPr/>
      <w:tcPr>
        <w:tcBorders>
          <w:top w:val="nil"/>
          <w:left w:val="nil"/>
          <w:bottom w:val="nil"/>
          <w:right w:val="nil"/>
          <w:insideH w:val="single" w:sz="4" w:space="0" w:color="00692F" w:themeColor="accent1" w:themeShade="99"/>
          <w:insideV w:val="nil"/>
        </w:tcBorders>
        <w:shd w:val="clear" w:color="auto" w:fill="00692F"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00692F" w:themeFill="accent1" w:themeFillShade="99"/>
      </w:tcPr>
    </w:tblStylePr>
    <w:tblStylePr w:type="band1Vert">
      <w:tblPr/>
      <w:tcPr>
        <w:shd w:val="clear" w:color="auto" w:fill="79FFB5" w:themeFill="accent1" w:themeFillTint="66"/>
      </w:tcPr>
    </w:tblStylePr>
    <w:tblStylePr w:type="band1Horz">
      <w:tblPr/>
      <w:tcPr>
        <w:shd w:val="clear" w:color="auto" w:fill="58FFA3" w:themeFill="accent1" w:themeFillTint="7F"/>
      </w:tcPr>
    </w:tblStylePr>
    <w:tblStylePr w:type="neCell">
      <w:rPr>
        <w:color w:val="000000" w:themeColor="text1"/>
      </w:rPr>
    </w:tblStylePr>
    <w:tblStylePr w:type="nwCell">
      <w:rPr>
        <w:color w:val="000000" w:themeColor="text1"/>
      </w:rPr>
    </w:tblStylePr>
  </w:style>
  <w:style w:type="paragraph" w:styleId="PreformattatoHTML">
    <w:name w:val="HTML Preformatted"/>
    <w:basedOn w:val="Normale"/>
    <w:link w:val="PreformattatoHTMLCarattere"/>
    <w:uiPriority w:val="99"/>
    <w:semiHidden/>
    <w:unhideWhenUsed/>
    <w:rsid w:val="006756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it-IT"/>
    </w:rPr>
  </w:style>
  <w:style w:type="character" w:customStyle="1" w:styleId="PreformattatoHTMLCarattere">
    <w:name w:val="Preformattato HTML Carattere"/>
    <w:basedOn w:val="Carpredefinitoparagrafo"/>
    <w:link w:val="PreformattatoHTML"/>
    <w:uiPriority w:val="99"/>
    <w:semiHidden/>
    <w:rsid w:val="006756A1"/>
    <w:rPr>
      <w:rFonts w:ascii="Courier New" w:eastAsia="Times New Roman" w:hAnsi="Courier New" w:cs="Courier New"/>
      <w:sz w:val="20"/>
      <w:szCs w:val="20"/>
      <w:lang w:eastAsia="it-I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it-IT" w:eastAsia="it-IT"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e">
    <w:name w:val="Normal"/>
    <w:qFormat/>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304773679">
      <w:bodyDiv w:val="1"/>
      <w:marLeft w:val="0"/>
      <w:marRight w:val="0"/>
      <w:marTop w:val="0"/>
      <w:marBottom w:val="0"/>
      <w:divBdr>
        <w:top w:val="none" w:sz="0" w:space="0" w:color="auto"/>
        <w:left w:val="none" w:sz="0" w:space="0" w:color="auto"/>
        <w:bottom w:val="none" w:sz="0" w:space="0" w:color="auto"/>
        <w:right w:val="none" w:sz="0" w:space="0" w:color="auto"/>
      </w:divBdr>
    </w:div>
    <w:div w:id="537089268">
      <w:bodyDiv w:val="1"/>
      <w:marLeft w:val="0"/>
      <w:marRight w:val="0"/>
      <w:marTop w:val="0"/>
      <w:marBottom w:val="0"/>
      <w:divBdr>
        <w:top w:val="none" w:sz="0" w:space="0" w:color="auto"/>
        <w:left w:val="none" w:sz="0" w:space="0" w:color="auto"/>
        <w:bottom w:val="none" w:sz="0" w:space="0" w:color="auto"/>
        <w:right w:val="none" w:sz="0" w:space="0" w:color="auto"/>
      </w:divBdr>
    </w:div>
    <w:div w:id="552735281">
      <w:bodyDiv w:val="1"/>
      <w:marLeft w:val="0"/>
      <w:marRight w:val="0"/>
      <w:marTop w:val="0"/>
      <w:marBottom w:val="0"/>
      <w:divBdr>
        <w:top w:val="none" w:sz="0" w:space="0" w:color="auto"/>
        <w:left w:val="none" w:sz="0" w:space="0" w:color="auto"/>
        <w:bottom w:val="none" w:sz="0" w:space="0" w:color="auto"/>
        <w:right w:val="none" w:sz="0" w:space="0" w:color="auto"/>
      </w:divBdr>
    </w:div>
    <w:div w:id="1140224805">
      <w:bodyDiv w:val="1"/>
      <w:marLeft w:val="0"/>
      <w:marRight w:val="0"/>
      <w:marTop w:val="0"/>
      <w:marBottom w:val="0"/>
      <w:divBdr>
        <w:top w:val="none" w:sz="0" w:space="0" w:color="auto"/>
        <w:left w:val="none" w:sz="0" w:space="0" w:color="auto"/>
        <w:bottom w:val="none" w:sz="0" w:space="0" w:color="auto"/>
        <w:right w:val="none" w:sz="0" w:space="0" w:color="auto"/>
      </w:divBdr>
      <w:divsChild>
        <w:div w:id="548032562">
          <w:marLeft w:val="0"/>
          <w:marRight w:val="0"/>
          <w:marTop w:val="0"/>
          <w:marBottom w:val="0"/>
          <w:divBdr>
            <w:top w:val="none" w:sz="0" w:space="0" w:color="auto"/>
            <w:left w:val="none" w:sz="0" w:space="0" w:color="auto"/>
            <w:bottom w:val="none" w:sz="0" w:space="0" w:color="auto"/>
            <w:right w:val="none" w:sz="0" w:space="0" w:color="auto"/>
          </w:divBdr>
          <w:divsChild>
            <w:div w:id="1116365258">
              <w:marLeft w:val="0"/>
              <w:marRight w:val="0"/>
              <w:marTop w:val="0"/>
              <w:marBottom w:val="0"/>
              <w:divBdr>
                <w:top w:val="none" w:sz="0" w:space="0" w:color="auto"/>
                <w:left w:val="none" w:sz="0" w:space="0" w:color="auto"/>
                <w:bottom w:val="none" w:sz="0" w:space="0" w:color="auto"/>
                <w:right w:val="none" w:sz="0" w:space="0" w:color="auto"/>
              </w:divBdr>
              <w:divsChild>
                <w:div w:id="1146356131">
                  <w:marLeft w:val="0"/>
                  <w:marRight w:val="0"/>
                  <w:marTop w:val="0"/>
                  <w:marBottom w:val="0"/>
                  <w:divBdr>
                    <w:top w:val="none" w:sz="0" w:space="0" w:color="auto"/>
                    <w:left w:val="none" w:sz="0" w:space="0" w:color="auto"/>
                    <w:bottom w:val="none" w:sz="0" w:space="0" w:color="auto"/>
                    <w:right w:val="none" w:sz="0" w:space="0" w:color="auto"/>
                  </w:divBdr>
                  <w:divsChild>
                    <w:div w:id="872688651">
                      <w:marLeft w:val="1200"/>
                      <w:marRight w:val="0"/>
                      <w:marTop w:val="0"/>
                      <w:marBottom w:val="0"/>
                      <w:divBdr>
                        <w:top w:val="none" w:sz="0" w:space="0" w:color="auto"/>
                        <w:left w:val="none" w:sz="0" w:space="0" w:color="auto"/>
                        <w:bottom w:val="none" w:sz="0" w:space="0" w:color="auto"/>
                        <w:right w:val="none" w:sz="0" w:space="0" w:color="auto"/>
                      </w:divBdr>
                      <w:divsChild>
                        <w:div w:id="6758347">
                          <w:marLeft w:val="0"/>
                          <w:marRight w:val="0"/>
                          <w:marTop w:val="0"/>
                          <w:marBottom w:val="0"/>
                          <w:divBdr>
                            <w:top w:val="none" w:sz="0" w:space="0" w:color="auto"/>
                            <w:left w:val="none" w:sz="0" w:space="0" w:color="auto"/>
                            <w:bottom w:val="none" w:sz="0" w:space="0" w:color="auto"/>
                            <w:right w:val="none" w:sz="0" w:space="0" w:color="auto"/>
                          </w:divBdr>
                          <w:divsChild>
                            <w:div w:id="1593708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36817591">
          <w:marLeft w:val="0"/>
          <w:marRight w:val="0"/>
          <w:marTop w:val="0"/>
          <w:marBottom w:val="0"/>
          <w:divBdr>
            <w:top w:val="none" w:sz="0" w:space="0" w:color="auto"/>
            <w:left w:val="none" w:sz="0" w:space="0" w:color="auto"/>
            <w:bottom w:val="none" w:sz="0" w:space="0" w:color="auto"/>
            <w:right w:val="none" w:sz="0" w:space="0" w:color="auto"/>
          </w:divBdr>
          <w:divsChild>
            <w:div w:id="1592667541">
              <w:marLeft w:val="0"/>
              <w:marRight w:val="0"/>
              <w:marTop w:val="30"/>
              <w:marBottom w:val="0"/>
              <w:divBdr>
                <w:top w:val="none" w:sz="0" w:space="0" w:color="auto"/>
                <w:left w:val="none" w:sz="0" w:space="0" w:color="auto"/>
                <w:bottom w:val="none" w:sz="0" w:space="0" w:color="auto"/>
                <w:right w:val="none" w:sz="0" w:space="0" w:color="auto"/>
              </w:divBdr>
              <w:divsChild>
                <w:div w:id="938292157">
                  <w:marLeft w:val="0"/>
                  <w:marRight w:val="0"/>
                  <w:marTop w:val="0"/>
                  <w:marBottom w:val="0"/>
                  <w:divBdr>
                    <w:top w:val="none" w:sz="0" w:space="0" w:color="auto"/>
                    <w:left w:val="none" w:sz="0" w:space="0" w:color="auto"/>
                    <w:bottom w:val="none" w:sz="0" w:space="0" w:color="auto"/>
                    <w:right w:val="none" w:sz="0" w:space="0" w:color="auto"/>
                  </w:divBdr>
                  <w:divsChild>
                    <w:div w:id="511533521">
                      <w:marLeft w:val="1200"/>
                      <w:marRight w:val="2540"/>
                      <w:marTop w:val="0"/>
                      <w:marBottom w:val="0"/>
                      <w:divBdr>
                        <w:top w:val="none" w:sz="0" w:space="0" w:color="auto"/>
                        <w:left w:val="none" w:sz="0" w:space="0" w:color="auto"/>
                        <w:bottom w:val="none" w:sz="0" w:space="0" w:color="auto"/>
                        <w:right w:val="none" w:sz="0" w:space="0" w:color="auto"/>
                      </w:divBdr>
                      <w:divsChild>
                        <w:div w:id="1079446913">
                          <w:marLeft w:val="0"/>
                          <w:marRight w:val="0"/>
                          <w:marTop w:val="0"/>
                          <w:marBottom w:val="0"/>
                          <w:divBdr>
                            <w:top w:val="none" w:sz="0" w:space="0" w:color="auto"/>
                            <w:left w:val="none" w:sz="0" w:space="0" w:color="auto"/>
                            <w:bottom w:val="none" w:sz="0" w:space="0" w:color="auto"/>
                            <w:right w:val="none" w:sz="0" w:space="0" w:color="auto"/>
                          </w:divBdr>
                          <w:divsChild>
                            <w:div w:id="1940982906">
                              <w:marLeft w:val="0"/>
                              <w:marRight w:val="0"/>
                              <w:marTop w:val="0"/>
                              <w:marBottom w:val="0"/>
                              <w:divBdr>
                                <w:top w:val="none" w:sz="0" w:space="0" w:color="auto"/>
                                <w:left w:val="none" w:sz="0" w:space="0" w:color="auto"/>
                                <w:bottom w:val="none" w:sz="0" w:space="0" w:color="auto"/>
                                <w:right w:val="none" w:sz="0" w:space="0" w:color="auto"/>
                              </w:divBdr>
                              <w:divsChild>
                                <w:div w:id="1385593894">
                                  <w:marLeft w:val="0"/>
                                  <w:marRight w:val="0"/>
                                  <w:marTop w:val="0"/>
                                  <w:marBottom w:val="0"/>
                                  <w:divBdr>
                                    <w:top w:val="none" w:sz="0" w:space="0" w:color="auto"/>
                                    <w:left w:val="none" w:sz="0" w:space="0" w:color="auto"/>
                                    <w:bottom w:val="none" w:sz="0" w:space="0" w:color="auto"/>
                                    <w:right w:val="none" w:sz="0" w:space="0" w:color="auto"/>
                                  </w:divBdr>
                                  <w:divsChild>
                                    <w:div w:id="482703944">
                                      <w:marLeft w:val="0"/>
                                      <w:marRight w:val="0"/>
                                      <w:marTop w:val="0"/>
                                      <w:marBottom w:val="0"/>
                                      <w:divBdr>
                                        <w:top w:val="none" w:sz="0" w:space="0" w:color="auto"/>
                                        <w:left w:val="none" w:sz="0" w:space="0" w:color="auto"/>
                                        <w:bottom w:val="none" w:sz="0" w:space="0" w:color="auto"/>
                                        <w:right w:val="none" w:sz="0" w:space="0" w:color="auto"/>
                                      </w:divBdr>
                                      <w:divsChild>
                                        <w:div w:id="1461265598">
                                          <w:marLeft w:val="0"/>
                                          <w:marRight w:val="0"/>
                                          <w:marTop w:val="0"/>
                                          <w:marBottom w:val="0"/>
                                          <w:divBdr>
                                            <w:top w:val="none" w:sz="0" w:space="0" w:color="auto"/>
                                            <w:left w:val="none" w:sz="0" w:space="0" w:color="auto"/>
                                            <w:bottom w:val="none" w:sz="0" w:space="0" w:color="auto"/>
                                            <w:right w:val="none" w:sz="0" w:space="0" w:color="auto"/>
                                          </w:divBdr>
                                          <w:divsChild>
                                            <w:div w:id="5520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285652475">
      <w:bodyDiv w:val="1"/>
      <w:marLeft w:val="0"/>
      <w:marRight w:val="0"/>
      <w:marTop w:val="0"/>
      <w:marBottom w:val="0"/>
      <w:divBdr>
        <w:top w:val="none" w:sz="0" w:space="0" w:color="auto"/>
        <w:left w:val="none" w:sz="0" w:space="0" w:color="auto"/>
        <w:bottom w:val="none" w:sz="0" w:space="0" w:color="auto"/>
        <w:right w:val="none" w:sz="0" w:space="0" w:color="auto"/>
      </w:divBdr>
    </w:div>
    <w:div w:id="1498883418">
      <w:bodyDiv w:val="1"/>
      <w:marLeft w:val="0"/>
      <w:marRight w:val="0"/>
      <w:marTop w:val="0"/>
      <w:marBottom w:val="0"/>
      <w:divBdr>
        <w:top w:val="none" w:sz="0" w:space="0" w:color="auto"/>
        <w:left w:val="none" w:sz="0" w:space="0" w:color="auto"/>
        <w:bottom w:val="none" w:sz="0" w:space="0" w:color="auto"/>
        <w:right w:val="none" w:sz="0" w:space="0" w:color="auto"/>
      </w:divBdr>
    </w:div>
    <w:div w:id="1689059673">
      <w:bodyDiv w:val="1"/>
      <w:marLeft w:val="0"/>
      <w:marRight w:val="0"/>
      <w:marTop w:val="0"/>
      <w:marBottom w:val="0"/>
      <w:divBdr>
        <w:top w:val="none" w:sz="0" w:space="0" w:color="auto"/>
        <w:left w:val="none" w:sz="0" w:space="0" w:color="auto"/>
        <w:bottom w:val="none" w:sz="0" w:space="0" w:color="auto"/>
        <w:right w:val="none" w:sz="0" w:space="0" w:color="auto"/>
      </w:divBdr>
    </w:div>
    <w:div w:id="1719891534">
      <w:bodyDiv w:val="1"/>
      <w:marLeft w:val="0"/>
      <w:marRight w:val="0"/>
      <w:marTop w:val="0"/>
      <w:marBottom w:val="0"/>
      <w:divBdr>
        <w:top w:val="none" w:sz="0" w:space="0" w:color="auto"/>
        <w:left w:val="none" w:sz="0" w:space="0" w:color="auto"/>
        <w:bottom w:val="none" w:sz="0" w:space="0" w:color="auto"/>
        <w:right w:val="none" w:sz="0" w:space="0" w:color="auto"/>
      </w:divBdr>
    </w:div>
    <w:div w:id="17856869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oter" Target="footer2.xml"/><Relationship Id="rId3" Type="http://schemas.openxmlformats.org/officeDocument/2006/relationships/numbering" Target="numbering.xml"/><Relationship Id="rId34" Type="http://schemas.microsoft.com/office/2007/relationships/stylesWithEffects" Target="stylesWithEffects.xml"/><Relationship Id="rId7" Type="http://schemas.openxmlformats.org/officeDocument/2006/relationships/footnotes" Target="footnotes.xml"/><Relationship Id="rId12" Type="http://schemas.openxmlformats.org/officeDocument/2006/relationships/package" Target="embeddings/Disegno_di_Microsoft_Visio2.vsdx"/><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package" Target="embeddings/Disegno_di_Microsoft_Visio1.vsdx"/><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Disegno_di_Microsoft_Visio3.vsdx"/></Relationships>
</file>

<file path=word/theme/theme1.xml><?xml version="1.0" encoding="utf-8"?>
<a:theme xmlns:a="http://schemas.openxmlformats.org/drawingml/2006/main" name="Tema di Office">
  <a:themeElements>
    <a:clrScheme name="Personalizzato 1">
      <a:dk1>
        <a:sysClr val="windowText" lastClr="000000"/>
      </a:dk1>
      <a:lt1>
        <a:sysClr val="window" lastClr="FFFFFF"/>
      </a:lt1>
      <a:dk2>
        <a:srgbClr val="1F497D"/>
      </a:dk2>
      <a:lt2>
        <a:srgbClr val="EEECE1"/>
      </a:lt2>
      <a:accent1>
        <a:srgbClr val="00B050"/>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PublishDate>
  <Abstract>Elaborato previsto per il conseguimento dell'esame di Basi di Dati e Sistemi Informativi mod. Laboratorio</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CB1AE00-26DF-42D7-8DDA-A0BEF09004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44</TotalTime>
  <Pages>28</Pages>
  <Words>5633</Words>
  <Characters>32114</Characters>
  <Application>Microsoft Office Word</Application>
  <DocSecurity>0</DocSecurity>
  <Lines>267</Lines>
  <Paragraphs>75</Paragraphs>
  <ScaleCrop>false</ScaleCrop>
  <HeadingPairs>
    <vt:vector size="2" baseType="variant">
      <vt:variant>
        <vt:lpstr>Titolo</vt:lpstr>
      </vt:variant>
      <vt:variant>
        <vt:i4>1</vt:i4>
      </vt:variant>
    </vt:vector>
  </HeadingPairs>
  <TitlesOfParts>
    <vt:vector size="1" baseType="lpstr">
      <vt:lpstr>aMAZEing</vt:lpstr>
    </vt:vector>
  </TitlesOfParts>
  <Company>Lorenzo De Simone                                  </Company>
  <LinksUpToDate>false</LinksUpToDate>
  <CharactersWithSpaces>3767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MAZEing</dc:title>
  <dc:subject/>
  <dc:creator>Khrono</dc:creator>
  <cp:lastModifiedBy>Khrono</cp:lastModifiedBy>
  <cp:revision>56</cp:revision>
  <cp:lastPrinted>2014-12-30T03:19:00Z</cp:lastPrinted>
  <dcterms:created xsi:type="dcterms:W3CDTF">2014-12-22T15:41:00Z</dcterms:created>
  <dcterms:modified xsi:type="dcterms:W3CDTF">2016-08-18T19:49:00Z</dcterms:modified>
</cp:coreProperties>
</file>